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61E50FF" w14:textId="77777777" w:rsidR="00A308F1" w:rsidRPr="00106723" w:rsidRDefault="00A308F1" w:rsidP="003754BA">
      <w:pPr>
        <w:rPr>
          <w:sz w:val="28"/>
          <w:szCs w:val="28"/>
        </w:rPr>
      </w:pPr>
    </w:p>
    <w:p w14:paraId="7032A373" w14:textId="30A6053C" w:rsidR="004E67D2" w:rsidRPr="00106723" w:rsidRDefault="00A308F1" w:rsidP="00986F55">
      <w:pPr>
        <w:jc w:val="center"/>
        <w:rPr>
          <w:b/>
          <w:sz w:val="44"/>
          <w:szCs w:val="44"/>
          <w:u w:val="double"/>
        </w:rPr>
      </w:pPr>
      <w:r w:rsidRPr="00106723">
        <w:rPr>
          <w:b/>
          <w:sz w:val="44"/>
          <w:szCs w:val="44"/>
          <w:u w:val="double"/>
        </w:rPr>
        <w:t>Bank</w:t>
      </w:r>
      <w:r w:rsidR="009970AC">
        <w:rPr>
          <w:b/>
          <w:sz w:val="44"/>
          <w:szCs w:val="44"/>
          <w:u w:val="double"/>
        </w:rPr>
        <w:t xml:space="preserve"> </w:t>
      </w:r>
      <w:proofErr w:type="gramStart"/>
      <w:r w:rsidR="009970AC">
        <w:rPr>
          <w:b/>
          <w:sz w:val="44"/>
          <w:szCs w:val="44"/>
          <w:u w:val="double"/>
        </w:rPr>
        <w:t>System(</w:t>
      </w:r>
      <w:proofErr w:type="gramEnd"/>
      <w:r w:rsidR="009970AC">
        <w:rPr>
          <w:b/>
          <w:sz w:val="44"/>
          <w:szCs w:val="44"/>
          <w:u w:val="double"/>
        </w:rPr>
        <w:t>for Kids)</w:t>
      </w:r>
    </w:p>
    <w:p w14:paraId="75DDEFFF" w14:textId="5F143CFC" w:rsidR="009970AC" w:rsidRDefault="00A308F1" w:rsidP="002D7849">
      <w:pPr>
        <w:pStyle w:val="NoSpacing"/>
      </w:pPr>
      <w:r w:rsidRPr="00106723">
        <w:rPr>
          <w:b/>
          <w:sz w:val="32"/>
          <w:szCs w:val="32"/>
          <w:u w:val="single"/>
        </w:rPr>
        <w:t>Introduction</w:t>
      </w:r>
      <w:r w:rsidRPr="00106723">
        <w:t xml:space="preserve">: </w:t>
      </w:r>
      <w:r w:rsidR="005212DF" w:rsidRPr="00106723">
        <w:t xml:space="preserve">The idea of </w:t>
      </w:r>
      <w:r w:rsidR="002E549E">
        <w:t>‘</w:t>
      </w:r>
      <w:r w:rsidR="005212DF" w:rsidRPr="00106723">
        <w:t>Bank</w:t>
      </w:r>
      <w:r w:rsidR="002E549E">
        <w:t>’</w:t>
      </w:r>
      <w:r w:rsidR="005212DF" w:rsidRPr="00106723">
        <w:t xml:space="preserve"> Software is to bring awareness in kids about Banks and to make the kids recognize basic bank operations</w:t>
      </w:r>
      <w:r w:rsidRPr="00106723">
        <w:t xml:space="preserve">. </w:t>
      </w:r>
      <w:r w:rsidR="00CD3476">
        <w:t>Its</w:t>
      </w:r>
      <w:r w:rsidR="005303A4">
        <w:t xml:space="preserve"> main features are described below to assist and demonstrat</w:t>
      </w:r>
      <w:r w:rsidR="00CD3476">
        <w:t>e</w:t>
      </w:r>
      <w:r w:rsidR="005303A4">
        <w:t xml:space="preserve"> the software diagram, flow and complete process cycle,</w:t>
      </w:r>
      <w:r w:rsidR="005303A4" w:rsidRPr="005303A4">
        <w:t xml:space="preserve"> </w:t>
      </w:r>
    </w:p>
    <w:p w14:paraId="48B3EB31" w14:textId="320A9C1F" w:rsidR="0034725A" w:rsidRPr="00E600B5" w:rsidRDefault="00CD3476" w:rsidP="00CD3476">
      <w:pPr>
        <w:pStyle w:val="NoSpacing"/>
        <w:numPr>
          <w:ilvl w:val="0"/>
          <w:numId w:val="1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Bank </w:t>
      </w:r>
      <w:r w:rsidR="0034725A" w:rsidRPr="00E600B5">
        <w:rPr>
          <w:b/>
          <w:sz w:val="24"/>
          <w:szCs w:val="24"/>
        </w:rPr>
        <w:t>Layout At Kid</w:t>
      </w:r>
      <w:r w:rsidR="00E401DD">
        <w:rPr>
          <w:b/>
          <w:sz w:val="24"/>
          <w:szCs w:val="24"/>
        </w:rPr>
        <w:t>’</w:t>
      </w:r>
      <w:r w:rsidR="0034725A" w:rsidRPr="00E600B5">
        <w:rPr>
          <w:b/>
          <w:sz w:val="24"/>
          <w:szCs w:val="24"/>
        </w:rPr>
        <w:t xml:space="preserve">s </w:t>
      </w:r>
      <w:proofErr w:type="spellStart"/>
      <w:r w:rsidR="0034725A" w:rsidRPr="00E600B5">
        <w:rPr>
          <w:b/>
          <w:sz w:val="24"/>
          <w:szCs w:val="24"/>
        </w:rPr>
        <w:t>Dunya</w:t>
      </w:r>
      <w:proofErr w:type="spellEnd"/>
    </w:p>
    <w:p w14:paraId="1702EEEC" w14:textId="77777777" w:rsidR="0034725A" w:rsidRPr="00E600B5" w:rsidRDefault="0034725A" w:rsidP="0034725A">
      <w:pPr>
        <w:pStyle w:val="NoSpacing"/>
        <w:numPr>
          <w:ilvl w:val="0"/>
          <w:numId w:val="14"/>
        </w:numPr>
        <w:rPr>
          <w:b/>
          <w:sz w:val="24"/>
          <w:szCs w:val="24"/>
        </w:rPr>
      </w:pPr>
      <w:r w:rsidRPr="00E600B5">
        <w:rPr>
          <w:b/>
          <w:sz w:val="24"/>
          <w:szCs w:val="24"/>
        </w:rPr>
        <w:t>Work Flow Of The Software</w:t>
      </w:r>
    </w:p>
    <w:p w14:paraId="33217D9C" w14:textId="77777777" w:rsidR="00E600B5" w:rsidRPr="00E600B5" w:rsidRDefault="00E600B5" w:rsidP="0034725A">
      <w:pPr>
        <w:pStyle w:val="NoSpacing"/>
        <w:numPr>
          <w:ilvl w:val="0"/>
          <w:numId w:val="14"/>
        </w:numPr>
        <w:rPr>
          <w:b/>
          <w:sz w:val="24"/>
          <w:szCs w:val="24"/>
        </w:rPr>
      </w:pPr>
      <w:r w:rsidRPr="00E600B5">
        <w:rPr>
          <w:b/>
          <w:sz w:val="24"/>
          <w:szCs w:val="24"/>
        </w:rPr>
        <w:t>User Roles In The System</w:t>
      </w:r>
    </w:p>
    <w:p w14:paraId="6359EB1F" w14:textId="77777777" w:rsidR="00E600B5" w:rsidRDefault="00E600B5" w:rsidP="0034725A">
      <w:pPr>
        <w:pStyle w:val="NoSpacing"/>
        <w:numPr>
          <w:ilvl w:val="0"/>
          <w:numId w:val="14"/>
        </w:numPr>
        <w:rPr>
          <w:b/>
          <w:sz w:val="24"/>
          <w:szCs w:val="24"/>
        </w:rPr>
      </w:pPr>
      <w:r w:rsidRPr="00E600B5">
        <w:rPr>
          <w:b/>
          <w:sz w:val="24"/>
          <w:szCs w:val="24"/>
        </w:rPr>
        <w:t>Modules</w:t>
      </w:r>
    </w:p>
    <w:p w14:paraId="6CD91314" w14:textId="72BFF570" w:rsidR="00990D11" w:rsidRPr="000E710A" w:rsidRDefault="00990D11" w:rsidP="000E710A">
      <w:pPr>
        <w:pStyle w:val="NoSpacing"/>
        <w:ind w:left="360"/>
        <w:jc w:val="center"/>
        <w:rPr>
          <w:b/>
          <w:sz w:val="26"/>
          <w:szCs w:val="26"/>
        </w:rPr>
      </w:pPr>
      <w:r w:rsidRPr="000E710A">
        <w:rPr>
          <w:b/>
          <w:sz w:val="26"/>
          <w:szCs w:val="26"/>
          <w:u w:val="double"/>
        </w:rPr>
        <w:t xml:space="preserve">a. </w:t>
      </w:r>
      <w:r w:rsidRPr="000E710A">
        <w:rPr>
          <w:b/>
          <w:sz w:val="26"/>
          <w:szCs w:val="26"/>
          <w:u w:val="double"/>
        </w:rPr>
        <w:t xml:space="preserve">Layout </w:t>
      </w:r>
      <w:proofErr w:type="gramStart"/>
      <w:r w:rsidRPr="000E710A">
        <w:rPr>
          <w:b/>
          <w:sz w:val="26"/>
          <w:szCs w:val="26"/>
          <w:u w:val="double"/>
        </w:rPr>
        <w:t>At</w:t>
      </w:r>
      <w:proofErr w:type="gramEnd"/>
      <w:r w:rsidRPr="000E710A">
        <w:rPr>
          <w:b/>
          <w:sz w:val="26"/>
          <w:szCs w:val="26"/>
          <w:u w:val="double"/>
        </w:rPr>
        <w:t xml:space="preserve"> Kids </w:t>
      </w:r>
      <w:proofErr w:type="spellStart"/>
      <w:r w:rsidRPr="000E710A">
        <w:rPr>
          <w:b/>
          <w:sz w:val="26"/>
          <w:szCs w:val="26"/>
          <w:u w:val="double"/>
        </w:rPr>
        <w:t>Dunya</w:t>
      </w:r>
      <w:proofErr w:type="spellEnd"/>
    </w:p>
    <w:p w14:paraId="791E48FE" w14:textId="3D72169E" w:rsidR="008C3878" w:rsidRDefault="00691229" w:rsidP="000E710A">
      <w:pPr>
        <w:pStyle w:val="Heading2"/>
        <w:tabs>
          <w:tab w:val="left" w:pos="4590"/>
        </w:tabs>
        <w:ind w:left="720"/>
        <w:jc w:val="center"/>
      </w:pPr>
      <w:r>
        <w:object w:dxaOrig="12468" w:dyaOrig="9409" w14:anchorId="661E48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8pt;height:369.75pt" o:ole="">
            <v:imagedata r:id="rId8" o:title=""/>
          </v:shape>
          <o:OLEObject Type="Embed" ProgID="Visio.Drawing.11" ShapeID="_x0000_i1029" DrawAspect="Content" ObjectID="_1563196409" r:id="rId9"/>
        </w:object>
      </w:r>
    </w:p>
    <w:p w14:paraId="0DD7DDFE" w14:textId="4937AC38" w:rsidR="005A4FF2" w:rsidRDefault="000E710A" w:rsidP="000E710A">
      <w:pPr>
        <w:pStyle w:val="Heading2"/>
        <w:tabs>
          <w:tab w:val="left" w:pos="4590"/>
        </w:tabs>
        <w:ind w:left="360"/>
        <w:jc w:val="center"/>
      </w:pPr>
      <w:r>
        <w:rPr>
          <w:color w:val="auto"/>
          <w:u w:val="double"/>
        </w:rPr>
        <w:t xml:space="preserve">b. </w:t>
      </w:r>
      <w:r w:rsidR="005A4FF2" w:rsidRPr="00E33A83">
        <w:rPr>
          <w:color w:val="auto"/>
          <w:u w:val="double"/>
        </w:rPr>
        <w:t xml:space="preserve">Work Flow </w:t>
      </w:r>
      <w:proofErr w:type="gramStart"/>
      <w:r w:rsidR="005A4FF2" w:rsidRPr="00E33A83">
        <w:rPr>
          <w:color w:val="auto"/>
          <w:u w:val="double"/>
        </w:rPr>
        <w:t>Of</w:t>
      </w:r>
      <w:proofErr w:type="gramEnd"/>
      <w:r w:rsidR="005A4FF2" w:rsidRPr="00E33A83">
        <w:rPr>
          <w:color w:val="auto"/>
          <w:u w:val="double"/>
        </w:rPr>
        <w:t xml:space="preserve"> The Software</w:t>
      </w:r>
    </w:p>
    <w:p w14:paraId="15E24347" w14:textId="3410F750" w:rsidR="005A4FF2" w:rsidRDefault="005A4FF2" w:rsidP="005A4FF2">
      <w:pPr>
        <w:ind w:left="720"/>
      </w:pPr>
      <w:r>
        <w:t>The flow of the software is workable with all hardware and software implementation. When a kid along with his group is entered in the ‘Kid</w:t>
      </w:r>
      <w:r w:rsidR="00F76625">
        <w:t>’</w:t>
      </w:r>
      <w:r>
        <w:t>s Dunya’,</w:t>
      </w:r>
      <w:r w:rsidR="00544477">
        <w:t xml:space="preserve"> </w:t>
      </w:r>
      <w:r>
        <w:t>the flow is started with the following number of steps:</w:t>
      </w:r>
    </w:p>
    <w:p w14:paraId="12F3DF22" w14:textId="3245EEC8" w:rsidR="004309BF" w:rsidRDefault="004309BF" w:rsidP="004309BF">
      <w:pPr>
        <w:pStyle w:val="ListParagraph"/>
        <w:numPr>
          <w:ilvl w:val="0"/>
          <w:numId w:val="19"/>
        </w:numPr>
      </w:pPr>
      <w:r w:rsidRPr="00502C5E">
        <w:rPr>
          <w:b/>
        </w:rPr>
        <w:t xml:space="preserve">User Registration: </w:t>
      </w:r>
      <w:r>
        <w:t xml:space="preserve"> First attempt of a KID is to r</w:t>
      </w:r>
      <w:r w:rsidR="00CD3476">
        <w:t>egister his group at KIOS. Here</w:t>
      </w:r>
      <w:r>
        <w:t>, the group is assigned by a reference code which is identical.</w:t>
      </w:r>
    </w:p>
    <w:p w14:paraId="5702268C" w14:textId="77777777" w:rsidR="004309BF" w:rsidRDefault="003629B5" w:rsidP="000E710A">
      <w:pPr>
        <w:pStyle w:val="ListParagraph"/>
        <w:jc w:val="center"/>
      </w:pPr>
      <w:r>
        <w:object w:dxaOrig="11684" w:dyaOrig="3989" w14:anchorId="77E228FD">
          <v:shape id="_x0000_i1025" type="#_x0000_t75" style="width:439.5pt;height:156pt" o:ole="">
            <v:imagedata r:id="rId10" o:title=""/>
          </v:shape>
          <o:OLEObject Type="Embed" ProgID="Visio.Drawing.11" ShapeID="_x0000_i1025" DrawAspect="Content" ObjectID="_1563196410" r:id="rId11"/>
        </w:object>
      </w:r>
    </w:p>
    <w:p w14:paraId="5E5F824B" w14:textId="77777777" w:rsidR="000E710A" w:rsidRDefault="004309BF" w:rsidP="000E710A">
      <w:pPr>
        <w:pStyle w:val="ListParagraph"/>
        <w:numPr>
          <w:ilvl w:val="0"/>
          <w:numId w:val="19"/>
        </w:numPr>
      </w:pPr>
      <w:r w:rsidRPr="003629B5">
        <w:rPr>
          <w:b/>
        </w:rPr>
        <w:t>Counter Wait</w:t>
      </w:r>
      <w:r w:rsidR="005A4FF2" w:rsidRPr="003629B5">
        <w:rPr>
          <w:b/>
        </w:rPr>
        <w:t>:</w:t>
      </w:r>
      <w:r w:rsidR="001B5208" w:rsidRPr="003629B5">
        <w:rPr>
          <w:b/>
        </w:rPr>
        <w:t xml:space="preserve"> </w:t>
      </w:r>
      <w:r w:rsidR="005A4FF2">
        <w:t xml:space="preserve"> </w:t>
      </w:r>
      <w:r w:rsidR="00B60B19">
        <w:t>After a group is registered,</w:t>
      </w:r>
      <w:r w:rsidR="00CD3476">
        <w:t xml:space="preserve"> it is verified by the system.</w:t>
      </w:r>
      <w:r w:rsidR="003629B5" w:rsidRPr="003629B5">
        <w:t xml:space="preserve"> </w:t>
      </w:r>
    </w:p>
    <w:p w14:paraId="6963E028" w14:textId="48D929BB" w:rsidR="000E710A" w:rsidRDefault="003629B5" w:rsidP="000E710A">
      <w:pPr>
        <w:ind w:left="360"/>
        <w:jc w:val="center"/>
      </w:pPr>
      <w:r>
        <w:object w:dxaOrig="11684" w:dyaOrig="5384" w14:anchorId="32EFD162">
          <v:shape id="_x0000_i1028" type="#_x0000_t75" style="width:437.25pt;height:226.5pt" o:ole="">
            <v:imagedata r:id="rId12" o:title=""/>
          </v:shape>
          <o:OLEObject Type="Embed" ProgID="Visio.Drawing.11" ShapeID="_x0000_i1028" DrawAspect="Content" ObjectID="_1563196411" r:id="rId13"/>
        </w:object>
      </w:r>
    </w:p>
    <w:p w14:paraId="717DBC41" w14:textId="2A8CDA13" w:rsidR="000E710A" w:rsidRPr="000E710A" w:rsidRDefault="000E710A" w:rsidP="000E710A">
      <w:pPr>
        <w:pStyle w:val="ListParagraph"/>
        <w:numPr>
          <w:ilvl w:val="0"/>
          <w:numId w:val="19"/>
        </w:numPr>
        <w:rPr>
          <w:b/>
        </w:rPr>
      </w:pPr>
      <w:r w:rsidRPr="000E710A">
        <w:rPr>
          <w:b/>
        </w:rPr>
        <w:t>NFC Band Assigning</w:t>
      </w:r>
      <w:r w:rsidRPr="000E710A">
        <w:rPr>
          <w:b/>
        </w:rPr>
        <w:t>:</w:t>
      </w:r>
    </w:p>
    <w:p w14:paraId="0D40DFBF" w14:textId="7FAC0551" w:rsidR="009A533C" w:rsidRPr="000E710A" w:rsidRDefault="00B60B19" w:rsidP="000E710A">
      <w:pPr>
        <w:pStyle w:val="ListParagraph"/>
        <w:jc w:val="center"/>
        <w:rPr>
          <w:b/>
        </w:rPr>
      </w:pPr>
      <w:r>
        <w:object w:dxaOrig="11684" w:dyaOrig="4935" w14:anchorId="6E2D19B2">
          <v:shape id="_x0000_i1026" type="#_x0000_t75" style="width:437.25pt;height:177pt" o:ole="">
            <v:imagedata r:id="rId14" o:title=""/>
          </v:shape>
          <o:OLEObject Type="Embed" ProgID="Visio.Drawing.11" ShapeID="_x0000_i1026" DrawAspect="Content" ObjectID="_1563196412" r:id="rId15"/>
        </w:object>
      </w:r>
    </w:p>
    <w:p w14:paraId="23B928B7" w14:textId="6AACBEFA" w:rsidR="00B60B19" w:rsidRPr="009A533C" w:rsidRDefault="00373F47" w:rsidP="00B60B19">
      <w:pPr>
        <w:pStyle w:val="ListParagraph"/>
        <w:rPr>
          <w:b/>
        </w:rPr>
      </w:pPr>
      <w:r>
        <w:t xml:space="preserve">A registered group has to own NFC band so that </w:t>
      </w:r>
      <w:r w:rsidR="00B60B19">
        <w:t>one of the group’s kid is enabled to possess a bank account.</w:t>
      </w:r>
    </w:p>
    <w:p w14:paraId="5135FCEE" w14:textId="6A8949A8" w:rsidR="000937BC" w:rsidRDefault="009656B2" w:rsidP="009A533C">
      <w:pPr>
        <w:pStyle w:val="ListParagraph"/>
      </w:pPr>
      <w:r>
        <w:t xml:space="preserve">Here the process undergoes into two strategies, one is that the group’s kid </w:t>
      </w:r>
      <w:r w:rsidR="00373F47">
        <w:t xml:space="preserve">is already an account holder </w:t>
      </w:r>
      <w:r>
        <w:t>and</w:t>
      </w:r>
      <w:r w:rsidR="00373F47">
        <w:t xml:space="preserve"> on the other hand </w:t>
      </w:r>
      <w:r>
        <w:t>group haven’t any bank account.</w:t>
      </w:r>
      <w:r w:rsidR="009A533C">
        <w:t xml:space="preserve"> </w:t>
      </w:r>
    </w:p>
    <w:p w14:paraId="28C9BAB0" w14:textId="3C21F2D8" w:rsidR="009A533C" w:rsidRDefault="009656B2" w:rsidP="009656B2">
      <w:pPr>
        <w:pStyle w:val="ListParagraph"/>
      </w:pPr>
      <w:r>
        <w:t xml:space="preserve">If </w:t>
      </w:r>
      <w:r w:rsidR="00F62AAC">
        <w:t xml:space="preserve">the </w:t>
      </w:r>
      <w:r>
        <w:t xml:space="preserve">group is account holder, it means it is ready to enter in activity area along with their NFC bands. On the other hand, the group’s kid will </w:t>
      </w:r>
      <w:r w:rsidR="00F62AAC">
        <w:t>open a</w:t>
      </w:r>
      <w:r>
        <w:t xml:space="preserve"> bank account.</w:t>
      </w:r>
    </w:p>
    <w:p w14:paraId="5B465F5F" w14:textId="77777777" w:rsidR="00043F9B" w:rsidRDefault="00043F9B" w:rsidP="009656B2">
      <w:pPr>
        <w:pStyle w:val="ListParagraph"/>
      </w:pPr>
    </w:p>
    <w:p w14:paraId="7896DDFF" w14:textId="77777777" w:rsidR="000E710A" w:rsidRPr="000E710A" w:rsidRDefault="009A533C" w:rsidP="00CE6850">
      <w:pPr>
        <w:pStyle w:val="ListParagraph"/>
        <w:numPr>
          <w:ilvl w:val="0"/>
          <w:numId w:val="19"/>
        </w:numPr>
        <w:rPr>
          <w:b/>
        </w:rPr>
      </w:pPr>
      <w:r w:rsidRPr="00F62AAC">
        <w:rPr>
          <w:b/>
        </w:rPr>
        <w:t>Open A Bank Account:</w:t>
      </w:r>
      <w:r>
        <w:t xml:space="preserve"> To open a ba</w:t>
      </w:r>
      <w:r w:rsidR="00F62AAC">
        <w:t xml:space="preserve">nk account any kid of the group holding his info </w:t>
      </w:r>
      <w:r>
        <w:t>along with his NFC Band</w:t>
      </w:r>
      <w:r w:rsidR="00F62AAC">
        <w:t>,</w:t>
      </w:r>
      <w:r w:rsidR="004309BF">
        <w:t xml:space="preserve"> will punch</w:t>
      </w:r>
      <w:r w:rsidR="00F62AAC">
        <w:t xml:space="preserve"> his band over an NFC Reader in </w:t>
      </w:r>
    </w:p>
    <w:p w14:paraId="11EE3882" w14:textId="77D6B4C9" w:rsidR="000E710A" w:rsidRPr="000E710A" w:rsidRDefault="00F62AAC" w:rsidP="000E710A">
      <w:pPr>
        <w:pStyle w:val="ListParagraph"/>
        <w:rPr>
          <w:b/>
        </w:rPr>
      </w:pPr>
      <w:proofErr w:type="gramStart"/>
      <w:r>
        <w:t>order</w:t>
      </w:r>
      <w:proofErr w:type="gramEnd"/>
      <w:r>
        <w:t xml:space="preserve"> to have/open a </w:t>
      </w:r>
      <w:r w:rsidR="00B60B19">
        <w:t>bank account.</w:t>
      </w:r>
      <w:r w:rsidR="006450D0" w:rsidRPr="006450D0">
        <w:t xml:space="preserve"> </w:t>
      </w:r>
    </w:p>
    <w:p w14:paraId="785CE8ED" w14:textId="2744B55B" w:rsidR="00CE6850" w:rsidRPr="000E710A" w:rsidRDefault="00F62AAC" w:rsidP="000E710A">
      <w:pPr>
        <w:ind w:left="360"/>
        <w:jc w:val="center"/>
        <w:rPr>
          <w:b/>
        </w:rPr>
      </w:pPr>
      <w:r>
        <w:object w:dxaOrig="11684" w:dyaOrig="9176" w14:anchorId="3358F1D7">
          <v:shape id="_x0000_i1027" type="#_x0000_t75" style="width:437.25pt;height:365.25pt" o:ole="">
            <v:imagedata r:id="rId16" o:title=""/>
          </v:shape>
          <o:OLEObject Type="Embed" ProgID="Visio.Drawing.11" ShapeID="_x0000_i1027" DrawAspect="Content" ObjectID="_1563196413" r:id="rId17"/>
        </w:object>
      </w:r>
    </w:p>
    <w:p w14:paraId="3D1DEF80" w14:textId="25C8785E" w:rsidR="00043F9B" w:rsidRPr="009A533C" w:rsidRDefault="00043F9B" w:rsidP="009A533C">
      <w:pPr>
        <w:pStyle w:val="ListParagraph"/>
        <w:numPr>
          <w:ilvl w:val="0"/>
          <w:numId w:val="19"/>
        </w:numPr>
        <w:rPr>
          <w:b/>
        </w:rPr>
      </w:pPr>
      <w:r>
        <w:rPr>
          <w:b/>
        </w:rPr>
        <w:t xml:space="preserve">Process Flow Completion: </w:t>
      </w:r>
      <w:r w:rsidR="00F62AAC">
        <w:t xml:space="preserve">Now </w:t>
      </w:r>
      <w:r>
        <w:t xml:space="preserve">the group is </w:t>
      </w:r>
      <w:r w:rsidR="00F62AAC">
        <w:t>prepared to be a part of the ‘Kid Dunya’</w:t>
      </w:r>
      <w:r>
        <w:t xml:space="preserve">.  </w:t>
      </w:r>
    </w:p>
    <w:p w14:paraId="32D1A7EA" w14:textId="2EAA6D12" w:rsidR="00B26630" w:rsidRDefault="000E710A" w:rsidP="000E710A">
      <w:pPr>
        <w:pStyle w:val="Heading2"/>
        <w:tabs>
          <w:tab w:val="left" w:pos="4590"/>
        </w:tabs>
        <w:ind w:left="360"/>
        <w:jc w:val="center"/>
      </w:pPr>
      <w:r>
        <w:rPr>
          <w:color w:val="auto"/>
          <w:u w:val="double"/>
        </w:rPr>
        <w:t xml:space="preserve">c. </w:t>
      </w:r>
      <w:r w:rsidR="00B26630" w:rsidRPr="00E33A83">
        <w:rPr>
          <w:color w:val="auto"/>
          <w:u w:val="double"/>
        </w:rPr>
        <w:t xml:space="preserve">User Roles </w:t>
      </w:r>
      <w:proofErr w:type="gramStart"/>
      <w:r w:rsidR="0075463B" w:rsidRPr="00E33A83">
        <w:rPr>
          <w:color w:val="auto"/>
          <w:u w:val="double"/>
        </w:rPr>
        <w:t>I</w:t>
      </w:r>
      <w:r w:rsidR="00B26630" w:rsidRPr="00E33A83">
        <w:rPr>
          <w:color w:val="auto"/>
          <w:u w:val="double"/>
        </w:rPr>
        <w:t>n</w:t>
      </w:r>
      <w:proofErr w:type="gramEnd"/>
      <w:r w:rsidR="00B26630" w:rsidRPr="00E33A83">
        <w:rPr>
          <w:color w:val="auto"/>
          <w:u w:val="double"/>
        </w:rPr>
        <w:t xml:space="preserve"> The System</w:t>
      </w:r>
    </w:p>
    <w:p w14:paraId="5B270F20" w14:textId="77777777" w:rsidR="000E710A" w:rsidRDefault="00B26630" w:rsidP="00B26630">
      <w:pPr>
        <w:ind w:left="720"/>
      </w:pPr>
      <w:r>
        <w:t xml:space="preserve">The software is </w:t>
      </w:r>
      <w:r w:rsidR="00F62AAC">
        <w:t>accessible</w:t>
      </w:r>
      <w:r>
        <w:t xml:space="preserve"> for the </w:t>
      </w:r>
      <w:r w:rsidR="00F62AAC">
        <w:t xml:space="preserve">specific </w:t>
      </w:r>
      <w:r>
        <w:t>roles</w:t>
      </w:r>
      <w:r w:rsidR="00F62AAC">
        <w:t xml:space="preserve"> of</w:t>
      </w:r>
      <w:r>
        <w:t xml:space="preserve"> users. The </w:t>
      </w:r>
      <w:r w:rsidR="00F62AAC">
        <w:t xml:space="preserve">roles specification is defined </w:t>
      </w:r>
      <w:r>
        <w:t>below:</w:t>
      </w:r>
    </w:p>
    <w:p w14:paraId="040F0FCA" w14:textId="047C2954" w:rsidR="001A426A" w:rsidRDefault="001A426A" w:rsidP="000E710A">
      <w:pPr>
        <w:ind w:left="720"/>
        <w:jc w:val="center"/>
      </w:pPr>
      <w:r w:rsidRPr="0075463B">
        <w:rPr>
          <w:noProof/>
        </w:rPr>
        <w:drawing>
          <wp:inline distT="0" distB="0" distL="0" distR="0" wp14:anchorId="2CF6E167" wp14:editId="1631E73D">
            <wp:extent cx="5592726" cy="4572000"/>
            <wp:effectExtent l="0" t="0" r="825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9619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D0769" w14:textId="48333387" w:rsidR="00B26630" w:rsidRDefault="00B26630" w:rsidP="00B26630">
      <w:pPr>
        <w:pStyle w:val="ListParagraph"/>
        <w:numPr>
          <w:ilvl w:val="0"/>
          <w:numId w:val="20"/>
        </w:numPr>
      </w:pPr>
      <w:r>
        <w:rPr>
          <w:b/>
        </w:rPr>
        <w:t xml:space="preserve">Administrator: </w:t>
      </w:r>
      <w:r>
        <w:t>The user with role ‘Administrator’ can only create user.</w:t>
      </w:r>
    </w:p>
    <w:p w14:paraId="3B3F549E" w14:textId="19C9A285" w:rsidR="00B26630" w:rsidRDefault="00B26630" w:rsidP="00EB7D83">
      <w:pPr>
        <w:pStyle w:val="ListParagraph"/>
        <w:numPr>
          <w:ilvl w:val="0"/>
          <w:numId w:val="20"/>
        </w:numPr>
      </w:pPr>
      <w:r w:rsidRPr="00C54427">
        <w:rPr>
          <w:b/>
        </w:rPr>
        <w:t xml:space="preserve">Manager: </w:t>
      </w:r>
      <w:r>
        <w:t xml:space="preserve">The user with role ‘Manager’ can </w:t>
      </w:r>
      <w:r w:rsidR="0075463B">
        <w:t>perform majority of operations like account</w:t>
      </w:r>
      <w:r w:rsidR="00EB7D83">
        <w:t xml:space="preserve"> </w:t>
      </w:r>
      <w:r w:rsidR="0075463B">
        <w:t xml:space="preserve">creation, </w:t>
      </w:r>
      <w:r w:rsidR="00C54427">
        <w:t xml:space="preserve">deposit, withdrawal, and </w:t>
      </w:r>
      <w:r>
        <w:t>the balance</w:t>
      </w:r>
      <w:r w:rsidR="00C54427">
        <w:t xml:space="preserve"> inquiry</w:t>
      </w:r>
      <w:r>
        <w:t>.</w:t>
      </w:r>
    </w:p>
    <w:p w14:paraId="48B95C71" w14:textId="67E58BB4" w:rsidR="00A60859" w:rsidRDefault="00B26630" w:rsidP="00A60859">
      <w:pPr>
        <w:pStyle w:val="ListParagraph"/>
        <w:numPr>
          <w:ilvl w:val="0"/>
          <w:numId w:val="20"/>
        </w:numPr>
      </w:pPr>
      <w:r w:rsidRPr="00A60859">
        <w:rPr>
          <w:b/>
        </w:rPr>
        <w:t xml:space="preserve">Teller: </w:t>
      </w:r>
      <w:r>
        <w:t>The user with role ‘</w:t>
      </w:r>
      <w:r w:rsidR="0075463B">
        <w:t>Teller</w:t>
      </w:r>
      <w:r>
        <w:t xml:space="preserve"> can only deposit, withdrawal, and check/inquiry the balance.</w:t>
      </w:r>
    </w:p>
    <w:p w14:paraId="4E5B5C32" w14:textId="4CDE4626" w:rsidR="00EB7D83" w:rsidRDefault="0075463B" w:rsidP="00EB7D83">
      <w:pPr>
        <w:pStyle w:val="ListParagraph"/>
        <w:numPr>
          <w:ilvl w:val="0"/>
          <w:numId w:val="20"/>
        </w:numPr>
      </w:pPr>
      <w:r w:rsidRPr="00A6711B">
        <w:rPr>
          <w:b/>
        </w:rPr>
        <w:t xml:space="preserve">Statement Reporter: </w:t>
      </w:r>
      <w:r>
        <w:t xml:space="preserve">The user with role ‘Statement Reporter’ can only </w:t>
      </w:r>
      <w:r w:rsidR="00F62AAC">
        <w:t xml:space="preserve">view </w:t>
      </w:r>
      <w:r>
        <w:t>reports.</w:t>
      </w:r>
      <w:r w:rsidR="001A426A" w:rsidRPr="001A426A">
        <w:rPr>
          <w:noProof/>
        </w:rPr>
        <w:t xml:space="preserve"> </w:t>
      </w:r>
    </w:p>
    <w:p w14:paraId="4CBB81FC" w14:textId="58912D26" w:rsidR="0075463B" w:rsidRDefault="00A6711B" w:rsidP="00A6711B">
      <w:pPr>
        <w:pStyle w:val="Heading2"/>
        <w:tabs>
          <w:tab w:val="left" w:pos="4590"/>
        </w:tabs>
        <w:ind w:left="720"/>
        <w:jc w:val="center"/>
        <w:rPr>
          <w:color w:val="auto"/>
        </w:rPr>
      </w:pPr>
      <w:r>
        <w:rPr>
          <w:color w:val="auto"/>
          <w:u w:val="double"/>
        </w:rPr>
        <w:t xml:space="preserve">d. </w:t>
      </w:r>
      <w:r w:rsidR="001A426A" w:rsidRPr="00E33A83">
        <w:rPr>
          <w:color w:val="auto"/>
          <w:u w:val="double"/>
        </w:rPr>
        <w:t>M</w:t>
      </w:r>
      <w:r w:rsidR="0075463B" w:rsidRPr="00E33A83">
        <w:rPr>
          <w:color w:val="auto"/>
          <w:u w:val="double"/>
        </w:rPr>
        <w:t>odules</w:t>
      </w:r>
    </w:p>
    <w:p w14:paraId="3D4C6846" w14:textId="2D3CA73C" w:rsidR="0075463B" w:rsidRPr="0075463B" w:rsidRDefault="0075463B" w:rsidP="003B0D23">
      <w:pPr>
        <w:pStyle w:val="NoSpacing"/>
      </w:pPr>
      <w:r>
        <w:t xml:space="preserve">         </w:t>
      </w:r>
      <w:r w:rsidR="0034725A">
        <w:t xml:space="preserve">     </w:t>
      </w:r>
      <w:r>
        <w:t>F</w:t>
      </w:r>
      <w:r w:rsidRPr="0075463B">
        <w:t xml:space="preserve">ollowing are the basic modules of the bank </w:t>
      </w:r>
      <w:r w:rsidR="00A60859">
        <w:t>system:</w:t>
      </w:r>
    </w:p>
    <w:p w14:paraId="12D3605A" w14:textId="77777777" w:rsidR="0075463B" w:rsidRPr="0075463B" w:rsidRDefault="0075463B" w:rsidP="0075463B">
      <w:pPr>
        <w:pStyle w:val="ListParagraph"/>
        <w:numPr>
          <w:ilvl w:val="0"/>
          <w:numId w:val="7"/>
        </w:numPr>
      </w:pPr>
      <w:r w:rsidRPr="0075463B">
        <w:t>Account Creation</w:t>
      </w:r>
    </w:p>
    <w:p w14:paraId="56789AF2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Account Opening/Closing</w:t>
      </w:r>
    </w:p>
    <w:p w14:paraId="12A7D8AF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Account Lookup</w:t>
      </w:r>
    </w:p>
    <w:p w14:paraId="187B5429" w14:textId="77777777" w:rsidR="0075463B" w:rsidRPr="0075463B" w:rsidRDefault="0075463B" w:rsidP="0075463B">
      <w:pPr>
        <w:pStyle w:val="ListParagraph"/>
        <w:numPr>
          <w:ilvl w:val="0"/>
          <w:numId w:val="7"/>
        </w:numPr>
      </w:pPr>
      <w:r w:rsidRPr="0075463B">
        <w:t>Transaction</w:t>
      </w:r>
    </w:p>
    <w:p w14:paraId="6A6350B2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Deposit</w:t>
      </w:r>
    </w:p>
    <w:p w14:paraId="26BFB9A5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Withdrawal</w:t>
      </w:r>
    </w:p>
    <w:p w14:paraId="62253D6A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Balance Inquiry</w:t>
      </w:r>
    </w:p>
    <w:p w14:paraId="7B1400BD" w14:textId="77777777" w:rsidR="0075463B" w:rsidRPr="0075463B" w:rsidRDefault="0075463B" w:rsidP="0075463B">
      <w:pPr>
        <w:pStyle w:val="ListParagraph"/>
        <w:numPr>
          <w:ilvl w:val="0"/>
          <w:numId w:val="7"/>
        </w:numPr>
      </w:pPr>
      <w:r w:rsidRPr="0075463B">
        <w:t>Reports</w:t>
      </w:r>
    </w:p>
    <w:p w14:paraId="50B9EE7D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Account Creation/Information Report</w:t>
      </w:r>
    </w:p>
    <w:p w14:paraId="1D872DEA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Statement Report</w:t>
      </w:r>
    </w:p>
    <w:p w14:paraId="2A756D89" w14:textId="77777777" w:rsidR="0075463B" w:rsidRPr="0075463B" w:rsidRDefault="0075463B" w:rsidP="0075463B">
      <w:pPr>
        <w:pStyle w:val="ListParagraph"/>
        <w:numPr>
          <w:ilvl w:val="1"/>
          <w:numId w:val="7"/>
        </w:numPr>
      </w:pPr>
      <w:r w:rsidRPr="0075463B">
        <w:t>Balance Inquiry Report</w:t>
      </w:r>
    </w:p>
    <w:p w14:paraId="1171CC2E" w14:textId="77777777" w:rsidR="0075463B" w:rsidRDefault="0075463B" w:rsidP="0075463B">
      <w:pPr>
        <w:pStyle w:val="ListParagraph"/>
        <w:numPr>
          <w:ilvl w:val="1"/>
          <w:numId w:val="7"/>
        </w:numPr>
      </w:pPr>
      <w:r w:rsidRPr="0075463B">
        <w:t>Specific Account Report</w:t>
      </w:r>
    </w:p>
    <w:p w14:paraId="6BD72F63" w14:textId="77777777" w:rsidR="0075463B" w:rsidRPr="0075463B" w:rsidRDefault="0075463B" w:rsidP="0075463B">
      <w:pPr>
        <w:jc w:val="center"/>
        <w:rPr>
          <w:b/>
          <w:u w:val="single"/>
        </w:rPr>
      </w:pPr>
      <w:r w:rsidRPr="0075463B">
        <w:rPr>
          <w:b/>
          <w:u w:val="single"/>
        </w:rPr>
        <w:t xml:space="preserve">ACCOUNT </w:t>
      </w:r>
      <w:r w:rsidR="001A426A">
        <w:rPr>
          <w:b/>
          <w:u w:val="single"/>
        </w:rPr>
        <w:t>CREATION</w:t>
      </w:r>
    </w:p>
    <w:p w14:paraId="002A7A6B" w14:textId="65177660" w:rsidR="0075463B" w:rsidRDefault="00544477" w:rsidP="0075463B">
      <w:r>
        <w:t xml:space="preserve">The software </w:t>
      </w:r>
      <w:r w:rsidRPr="00544477">
        <w:t>‘Bank</w:t>
      </w:r>
      <w:r w:rsidR="00A60859">
        <w:t xml:space="preserve"> System</w:t>
      </w:r>
      <w:r w:rsidRPr="00544477">
        <w:t>’</w:t>
      </w:r>
      <w:r>
        <w:t xml:space="preserve"> </w:t>
      </w:r>
      <w:r w:rsidR="0075463B" w:rsidRPr="0075463B">
        <w:t xml:space="preserve">makes very simple User Interface for our </w:t>
      </w:r>
      <w:r w:rsidR="00A60859">
        <w:t>customer</w:t>
      </w:r>
      <w:r w:rsidR="0075463B" w:rsidRPr="0075463B">
        <w:t>s to manage account</w:t>
      </w:r>
      <w:r w:rsidR="00EB7D83">
        <w:t>s</w:t>
      </w:r>
      <w:r w:rsidR="0075463B" w:rsidRPr="0075463B">
        <w:t>, including account creation, modification, and account lookup using variety of filters like Name, Account No.,</w:t>
      </w:r>
      <w:r w:rsidR="00EB7D83">
        <w:t xml:space="preserve"> </w:t>
      </w:r>
      <w:r w:rsidR="00A60859">
        <w:t xml:space="preserve">Contact </w:t>
      </w:r>
      <w:r w:rsidR="0075463B" w:rsidRPr="0075463B">
        <w:t>Number, and their Account Status.</w:t>
      </w:r>
    </w:p>
    <w:p w14:paraId="3CB4F6AD" w14:textId="77777777" w:rsidR="00F776D0" w:rsidRDefault="0075463B" w:rsidP="0075463B">
      <w:pPr>
        <w:pStyle w:val="ListParagraph"/>
        <w:numPr>
          <w:ilvl w:val="0"/>
          <w:numId w:val="8"/>
        </w:numPr>
        <w:tabs>
          <w:tab w:val="left" w:pos="270"/>
        </w:tabs>
        <w:ind w:left="360" w:hanging="270"/>
      </w:pPr>
      <w:r w:rsidRPr="0075463B">
        <w:rPr>
          <w:b/>
          <w:u w:val="single"/>
        </w:rPr>
        <w:t>Account Opening/Closing</w:t>
      </w:r>
      <w:r w:rsidRPr="0075463B">
        <w:rPr>
          <w:b/>
        </w:rPr>
        <w:t>:</w:t>
      </w:r>
      <w:r w:rsidRPr="0075463B">
        <w:t xml:space="preserve"> Using the software </w:t>
      </w:r>
      <w:r w:rsidR="00544477" w:rsidRPr="00544477">
        <w:t>‘Bank</w:t>
      </w:r>
      <w:r w:rsidR="00A60859">
        <w:t xml:space="preserve"> System</w:t>
      </w:r>
      <w:r w:rsidR="00544477" w:rsidRPr="00544477">
        <w:t>’</w:t>
      </w:r>
      <w:r w:rsidR="00544477">
        <w:t xml:space="preserve"> </w:t>
      </w:r>
      <w:r w:rsidRPr="0075463B">
        <w:t xml:space="preserve">our customer is facilitated with simple and </w:t>
      </w:r>
      <w:r w:rsidR="00EB7D83">
        <w:t xml:space="preserve">convenient </w:t>
      </w:r>
      <w:r w:rsidRPr="0075463B">
        <w:t xml:space="preserve">interface to open new account or to close </w:t>
      </w:r>
    </w:p>
    <w:p w14:paraId="53034A79" w14:textId="6B48DA59" w:rsidR="00F776D0" w:rsidRDefault="00F776D0" w:rsidP="00F776D0">
      <w:pPr>
        <w:pStyle w:val="ListParagraph"/>
        <w:tabs>
          <w:tab w:val="left" w:pos="270"/>
        </w:tabs>
        <w:ind w:left="360"/>
        <w:rPr>
          <w:b/>
          <w:u w:val="single"/>
        </w:rPr>
      </w:pPr>
      <w:proofErr w:type="gramStart"/>
      <w:r w:rsidRPr="0075463B">
        <w:t>an</w:t>
      </w:r>
      <w:proofErr w:type="gramEnd"/>
      <w:r w:rsidRPr="0075463B">
        <w:t xml:space="preserve"> existing account</w:t>
      </w:r>
      <w:r>
        <w:t>.</w:t>
      </w:r>
    </w:p>
    <w:p w14:paraId="73A8345C" w14:textId="61E835A1" w:rsidR="0075463B" w:rsidRPr="0075463B" w:rsidRDefault="0075463B" w:rsidP="00F776D0">
      <w:pPr>
        <w:pStyle w:val="ListParagraph"/>
        <w:tabs>
          <w:tab w:val="left" w:pos="270"/>
        </w:tabs>
        <w:ind w:left="360"/>
        <w:jc w:val="center"/>
      </w:pPr>
      <w:r w:rsidRPr="0075463B">
        <w:rPr>
          <w:noProof/>
        </w:rPr>
        <w:drawing>
          <wp:inline distT="0" distB="0" distL="0" distR="0" wp14:anchorId="0D6D5287" wp14:editId="3603BF57">
            <wp:extent cx="5784112" cy="5752214"/>
            <wp:effectExtent l="0" t="0" r="7620" b="127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84112" cy="575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5C53C" w14:textId="01475117" w:rsidR="0075463B" w:rsidRDefault="00CE6850" w:rsidP="0075463B">
      <w:pPr>
        <w:pStyle w:val="ListParagraph"/>
        <w:tabs>
          <w:tab w:val="left" w:pos="270"/>
        </w:tabs>
        <w:ind w:left="360"/>
      </w:pPr>
      <w:r>
        <w:t>In this interface account is closed when the status check</w:t>
      </w:r>
      <w:r w:rsidR="00997E64">
        <w:t xml:space="preserve"> </w:t>
      </w:r>
      <w:bookmarkStart w:id="0" w:name="_GoBack"/>
      <w:bookmarkEnd w:id="0"/>
      <w:r w:rsidR="00997E64">
        <w:t xml:space="preserve">“Active ” is selected, in other case  account is </w:t>
      </w:r>
      <w:r w:rsidR="00A60859">
        <w:t xml:space="preserve">not </w:t>
      </w:r>
      <w:r w:rsidR="00997E64">
        <w:t>considerable to make any transaction.</w:t>
      </w:r>
    </w:p>
    <w:p w14:paraId="275AFAFB" w14:textId="7C444F1C" w:rsidR="00F776D0" w:rsidRDefault="00A60859" w:rsidP="0075463B">
      <w:pPr>
        <w:pStyle w:val="ListParagraph"/>
        <w:tabs>
          <w:tab w:val="left" w:pos="270"/>
        </w:tabs>
        <w:ind w:left="360"/>
      </w:pPr>
      <w:r>
        <w:t xml:space="preserve">The </w:t>
      </w:r>
      <w:r w:rsidR="00935FC7">
        <w:t xml:space="preserve">interface not only open/close an account but also display the newly created account report. In order to get </w:t>
      </w:r>
      <w:r w:rsidR="00EB7D83">
        <w:t>its</w:t>
      </w:r>
      <w:r w:rsidR="00935FC7">
        <w:t xml:space="preserve"> report user will simply press the </w:t>
      </w:r>
      <w:r w:rsidR="00C54427">
        <w:t>‘Print’</w:t>
      </w:r>
    </w:p>
    <w:p w14:paraId="293D607F" w14:textId="64ED89A8" w:rsidR="00F776D0" w:rsidRDefault="00F776D0" w:rsidP="0075463B">
      <w:pPr>
        <w:pStyle w:val="ListParagraph"/>
        <w:tabs>
          <w:tab w:val="left" w:pos="270"/>
        </w:tabs>
        <w:ind w:left="360"/>
      </w:pPr>
      <w:proofErr w:type="gramStart"/>
      <w:r>
        <w:t>button</w:t>
      </w:r>
      <w:proofErr w:type="gramEnd"/>
      <w:r>
        <w:t>.</w:t>
      </w:r>
    </w:p>
    <w:p w14:paraId="1BC2EF9C" w14:textId="5596F9FB" w:rsidR="00935FC7" w:rsidRDefault="00774430" w:rsidP="00F776D0">
      <w:pPr>
        <w:pStyle w:val="ListParagraph"/>
        <w:tabs>
          <w:tab w:val="left" w:pos="270"/>
        </w:tabs>
        <w:ind w:left="360"/>
        <w:jc w:val="center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3123F332" wp14:editId="7378D870">
            <wp:extent cx="5781675" cy="49339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BC3C6" w14:textId="77777777" w:rsidR="00F776D0" w:rsidRDefault="0075463B" w:rsidP="00C05EFD">
      <w:pPr>
        <w:pStyle w:val="ListParagraph"/>
        <w:numPr>
          <w:ilvl w:val="0"/>
          <w:numId w:val="8"/>
        </w:numPr>
        <w:tabs>
          <w:tab w:val="left" w:pos="270"/>
        </w:tabs>
        <w:ind w:left="360" w:hanging="270"/>
        <w:rPr>
          <w:noProof/>
        </w:rPr>
      </w:pPr>
      <w:r w:rsidRPr="0075463B">
        <w:rPr>
          <w:b/>
          <w:u w:val="single"/>
        </w:rPr>
        <w:t>Account Lookup</w:t>
      </w:r>
      <w:r w:rsidRPr="0075463B">
        <w:rPr>
          <w:b/>
        </w:rPr>
        <w:t xml:space="preserve">: </w:t>
      </w:r>
      <w:r w:rsidRPr="0075463B">
        <w:t xml:space="preserve">The software </w:t>
      </w:r>
      <w:r w:rsidR="00544477" w:rsidRPr="00544477">
        <w:t>‘Bank</w:t>
      </w:r>
      <w:r w:rsidR="00A60859">
        <w:t xml:space="preserve"> System</w:t>
      </w:r>
      <w:r w:rsidR="00544477" w:rsidRPr="00544477">
        <w:t>’</w:t>
      </w:r>
      <w:r w:rsidRPr="0075463B">
        <w:t xml:space="preserve"> also facilitates to search an account’s details, to edit an account’s details, to show specific</w:t>
      </w:r>
      <w:r w:rsidR="00997E64">
        <w:t xml:space="preserve"> account  report</w:t>
      </w:r>
      <w:r w:rsidR="00EB7D83">
        <w:t>,</w:t>
      </w:r>
      <w:r w:rsidR="00997E64">
        <w:t xml:space="preserve"> </w:t>
      </w:r>
      <w:r w:rsidRPr="0075463B">
        <w:t xml:space="preserve"> and </w:t>
      </w:r>
      <w:r w:rsidR="00997E64">
        <w:t>also to display m</w:t>
      </w:r>
      <w:r w:rsidRPr="0075463B">
        <w:t>ultiple accounts report using variety of filters like Name, Account No., Phone Number, and their Account Status.</w:t>
      </w:r>
      <w:r w:rsidR="00C05EFD" w:rsidRPr="00C05EFD">
        <w:rPr>
          <w:noProof/>
        </w:rPr>
        <w:t xml:space="preserve"> </w:t>
      </w:r>
    </w:p>
    <w:p w14:paraId="154A7A00" w14:textId="5F05598A" w:rsidR="00C270E4" w:rsidRDefault="00C05EFD" w:rsidP="00F776D0">
      <w:pPr>
        <w:pStyle w:val="ListParagraph"/>
        <w:tabs>
          <w:tab w:val="left" w:pos="270"/>
        </w:tabs>
        <w:ind w:left="360"/>
        <w:jc w:val="center"/>
        <w:rPr>
          <w:noProof/>
        </w:rPr>
      </w:pPr>
      <w:r>
        <w:rPr>
          <w:noProof/>
        </w:rPr>
        <w:drawing>
          <wp:inline distT="0" distB="0" distL="0" distR="0" wp14:anchorId="37AD31EB" wp14:editId="1B7290B1">
            <wp:extent cx="5753100" cy="60198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601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6DFA8" w14:textId="10287F16" w:rsidR="00F776D0" w:rsidRDefault="008E20B0" w:rsidP="008E20B0">
      <w:pPr>
        <w:pStyle w:val="ListParagraph"/>
        <w:tabs>
          <w:tab w:val="left" w:pos="270"/>
        </w:tabs>
        <w:ind w:left="360"/>
        <w:rPr>
          <w:noProof/>
        </w:rPr>
      </w:pPr>
      <w:r>
        <w:t>This</w:t>
      </w:r>
      <w:r w:rsidRPr="0075463B">
        <w:t xml:space="preserve"> interface </w:t>
      </w:r>
      <w:r>
        <w:t>user can also update</w:t>
      </w:r>
      <w:r w:rsidRPr="0075463B">
        <w:t xml:space="preserve"> an existing account.</w:t>
      </w:r>
    </w:p>
    <w:p w14:paraId="5999A240" w14:textId="2788AC01" w:rsidR="0075463B" w:rsidRDefault="00F776D0" w:rsidP="00F776D0">
      <w:pPr>
        <w:tabs>
          <w:tab w:val="left" w:pos="270"/>
        </w:tabs>
        <w:ind w:left="90"/>
        <w:rPr>
          <w:noProof/>
        </w:rPr>
      </w:pPr>
      <w:r w:rsidRPr="0075463B">
        <w:rPr>
          <w:noProof/>
        </w:rPr>
        <w:drawing>
          <wp:anchor distT="0" distB="0" distL="114300" distR="114300" simplePos="0" relativeHeight="251658240" behindDoc="0" locked="0" layoutInCell="1" allowOverlap="1" wp14:anchorId="14A8802C" wp14:editId="5472093C">
            <wp:simplePos x="0" y="0"/>
            <wp:positionH relativeFrom="column">
              <wp:posOffset>2400300</wp:posOffset>
            </wp:positionH>
            <wp:positionV relativeFrom="paragraph">
              <wp:posOffset>-4819650</wp:posOffset>
            </wp:positionV>
            <wp:extent cx="4924425" cy="4629150"/>
            <wp:effectExtent l="0" t="0" r="9525" b="0"/>
            <wp:wrapTopAndBottom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4629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5C45F1" w14:textId="77777777" w:rsidR="00997E64" w:rsidRDefault="00997E64" w:rsidP="00C05EFD">
      <w:pPr>
        <w:ind w:left="360"/>
        <w:jc w:val="center"/>
        <w:rPr>
          <w:b/>
          <w:u w:val="single"/>
        </w:rPr>
      </w:pPr>
      <w:r>
        <w:rPr>
          <w:b/>
          <w:u w:val="single"/>
        </w:rPr>
        <w:t>TRANSACTION</w:t>
      </w:r>
    </w:p>
    <w:p w14:paraId="7430FD2A" w14:textId="7FA3AA17" w:rsidR="004330E4" w:rsidRDefault="004330E4" w:rsidP="009827D9">
      <w:pPr>
        <w:pStyle w:val="NoSpacing"/>
      </w:pPr>
      <w:r w:rsidRPr="0075463B">
        <w:t xml:space="preserve">The software </w:t>
      </w:r>
      <w:r w:rsidR="00544477" w:rsidRPr="00544477">
        <w:t>‘</w:t>
      </w:r>
      <w:r w:rsidR="00A60859">
        <w:t>Bank System</w:t>
      </w:r>
      <w:r w:rsidR="00544477" w:rsidRPr="00544477">
        <w:t>’</w:t>
      </w:r>
      <w:r w:rsidRPr="0075463B">
        <w:t xml:space="preserve"> facilitates</w:t>
      </w:r>
      <w:r w:rsidR="00C45CBB">
        <w:t xml:space="preserve"> </w:t>
      </w:r>
      <w:r w:rsidRPr="0075463B">
        <w:t xml:space="preserve">to perform complete transaction along with searching criteria. This interface also displays the basic information regarding to transaction. The software </w:t>
      </w:r>
      <w:r w:rsidR="00544477" w:rsidRPr="00544477">
        <w:t>‘</w:t>
      </w:r>
      <w:r w:rsidR="00A60859">
        <w:t>Bank System</w:t>
      </w:r>
      <w:r w:rsidR="00544477" w:rsidRPr="00544477">
        <w:t>’</w:t>
      </w:r>
      <w:r w:rsidR="00544477">
        <w:t xml:space="preserve"> </w:t>
      </w:r>
      <w:r w:rsidRPr="0075463B">
        <w:t>facilitates our customer to lookup specific account’s details using simple and convenient filters. The interface also includes the basic information of an account’s transactions.</w:t>
      </w:r>
    </w:p>
    <w:p w14:paraId="764E0E06" w14:textId="51762197" w:rsidR="009827D9" w:rsidRDefault="00C45CBB" w:rsidP="00C45CBB">
      <w:pPr>
        <w:pStyle w:val="NoSpacing"/>
      </w:pPr>
      <w:r>
        <w:t>Basically the</w:t>
      </w:r>
      <w:r w:rsidR="009827D9">
        <w:t xml:space="preserve"> mod</w:t>
      </w:r>
      <w:r w:rsidR="002B1F39">
        <w:t>ules include two:</w:t>
      </w:r>
    </w:p>
    <w:p w14:paraId="7AE98652" w14:textId="77777777" w:rsidR="00C270E4" w:rsidRPr="00C270E4" w:rsidRDefault="00C270E4" w:rsidP="00C270E4">
      <w:pPr>
        <w:pStyle w:val="ListParagraph"/>
        <w:numPr>
          <w:ilvl w:val="0"/>
          <w:numId w:val="28"/>
        </w:numPr>
      </w:pPr>
      <w:r w:rsidRPr="00C270E4">
        <w:t>Transaction(Deposit/Withdrawal)</w:t>
      </w:r>
    </w:p>
    <w:p w14:paraId="5D11BA20" w14:textId="77777777" w:rsidR="00C270E4" w:rsidRPr="00C270E4" w:rsidRDefault="00C270E4" w:rsidP="00C270E4">
      <w:pPr>
        <w:pStyle w:val="ListParagraph"/>
        <w:numPr>
          <w:ilvl w:val="0"/>
          <w:numId w:val="28"/>
        </w:numPr>
      </w:pPr>
      <w:r w:rsidRPr="00C270E4">
        <w:t>Balance Inquiry</w:t>
      </w:r>
    </w:p>
    <w:p w14:paraId="2FD2B1F4" w14:textId="58A2EFAE" w:rsidR="00F776D0" w:rsidRDefault="002B1F39" w:rsidP="00F776D0">
      <w:pPr>
        <w:pStyle w:val="ListParagraph"/>
        <w:numPr>
          <w:ilvl w:val="0"/>
          <w:numId w:val="21"/>
        </w:numPr>
        <w:tabs>
          <w:tab w:val="left" w:pos="270"/>
        </w:tabs>
        <w:rPr>
          <w:noProof/>
        </w:rPr>
      </w:pPr>
      <w:r w:rsidRPr="00F776D0">
        <w:rPr>
          <w:b/>
          <w:u w:val="single"/>
        </w:rPr>
        <w:t>Transaction</w:t>
      </w:r>
      <w:r w:rsidR="00A60859" w:rsidRPr="00F776D0">
        <w:rPr>
          <w:b/>
          <w:u w:val="single"/>
        </w:rPr>
        <w:t xml:space="preserve"> </w:t>
      </w:r>
      <w:r w:rsidRPr="00F776D0">
        <w:rPr>
          <w:b/>
          <w:u w:val="single"/>
        </w:rPr>
        <w:t>(</w:t>
      </w:r>
      <w:r w:rsidR="00997E64" w:rsidRPr="00F776D0">
        <w:rPr>
          <w:b/>
          <w:u w:val="single"/>
        </w:rPr>
        <w:t>Deposit/Withdrawal</w:t>
      </w:r>
      <w:r w:rsidRPr="00F776D0">
        <w:rPr>
          <w:b/>
          <w:u w:val="single"/>
        </w:rPr>
        <w:t>)</w:t>
      </w:r>
      <w:r w:rsidR="00CE6850" w:rsidRPr="0075463B">
        <w:t xml:space="preserve">: </w:t>
      </w:r>
      <w:r w:rsidR="005250C1">
        <w:t xml:space="preserve">In this interface user </w:t>
      </w:r>
      <w:r w:rsidR="00C45CBB">
        <w:t xml:space="preserve">can look up via search button click or can get account info when </w:t>
      </w:r>
      <w:r w:rsidR="005250C1">
        <w:t>simply enter the information.</w:t>
      </w:r>
    </w:p>
    <w:p w14:paraId="0EB27DED" w14:textId="77777777" w:rsidR="004330E4" w:rsidRDefault="004330E4" w:rsidP="00F776D0">
      <w:pPr>
        <w:pStyle w:val="ListParagraph"/>
        <w:tabs>
          <w:tab w:val="left" w:pos="270"/>
        </w:tabs>
        <w:jc w:val="center"/>
        <w:rPr>
          <w:noProof/>
        </w:rPr>
      </w:pPr>
      <w:r w:rsidRPr="00106723">
        <w:rPr>
          <w:noProof/>
          <w:sz w:val="28"/>
          <w:szCs w:val="28"/>
        </w:rPr>
        <w:drawing>
          <wp:inline distT="0" distB="0" distL="0" distR="0" wp14:anchorId="12957FA8" wp14:editId="0C4F199D">
            <wp:extent cx="5560828" cy="5401340"/>
            <wp:effectExtent l="0" t="0" r="1905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60828" cy="540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B92FD" w14:textId="7BE6D162" w:rsidR="00F776D0" w:rsidRDefault="005046C0" w:rsidP="00F776D0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>The lookup button click opens a new window to search an account and auto-fill the required fields on selection.</w:t>
      </w:r>
    </w:p>
    <w:p w14:paraId="3A1A4787" w14:textId="1212F251" w:rsidR="000909E7" w:rsidRDefault="00C05EFD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3C5519F8" wp14:editId="050BFAC3">
            <wp:extent cx="5543550" cy="3905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651FF2" w14:textId="2435213B" w:rsidR="00F776D0" w:rsidRDefault="00F776D0" w:rsidP="00F776D0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>As shown</w:t>
      </w:r>
      <w:r>
        <w:rPr>
          <w:noProof/>
        </w:rPr>
        <w:t>,</w:t>
      </w:r>
    </w:p>
    <w:p w14:paraId="18A4FF89" w14:textId="2E4F52FB" w:rsidR="005250C1" w:rsidRDefault="000D7F9F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51CC3CF0" wp14:editId="7489E9F1">
            <wp:extent cx="5550195" cy="456946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50195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F2AEC" w14:textId="6AA9A3ED" w:rsidR="002B1F39" w:rsidRDefault="000D7F9F" w:rsidP="005250C1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>In this way the user would further process for deposit/withdrawal along with current balance.</w:t>
      </w:r>
    </w:p>
    <w:p w14:paraId="76914B89" w14:textId="6CB7C9CF" w:rsidR="002B1F39" w:rsidRDefault="002B1F39" w:rsidP="00B23F63">
      <w:pPr>
        <w:pStyle w:val="ListParagraph"/>
        <w:numPr>
          <w:ilvl w:val="0"/>
          <w:numId w:val="21"/>
        </w:numPr>
        <w:tabs>
          <w:tab w:val="left" w:pos="270"/>
        </w:tabs>
        <w:rPr>
          <w:noProof/>
        </w:rPr>
      </w:pPr>
      <w:r w:rsidRPr="00F776D0">
        <w:rPr>
          <w:b/>
          <w:u w:val="single"/>
        </w:rPr>
        <w:t>Balance Inquiry</w:t>
      </w:r>
      <w:r w:rsidRPr="0075463B">
        <w:t xml:space="preserve">: </w:t>
      </w:r>
      <w:r>
        <w:t xml:space="preserve">Initially this interface also works </w:t>
      </w:r>
      <w:r w:rsidR="005046C0">
        <w:t xml:space="preserve">like </w:t>
      </w:r>
      <w:r>
        <w:t>Transaction interface</w:t>
      </w:r>
      <w:r w:rsidR="00B23F63">
        <w:t xml:space="preserve">. </w:t>
      </w:r>
      <w:r w:rsidR="00F776D0">
        <w:t>i.e., e</w:t>
      </w:r>
      <w:r w:rsidR="005046C0">
        <w:t>ither will look up the account or will fill the required field to get info.</w:t>
      </w:r>
    </w:p>
    <w:p w14:paraId="6CD77C00" w14:textId="6BF10B31" w:rsidR="002B1F39" w:rsidRDefault="002B1F39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40A521F5" wp14:editId="775D0792">
            <wp:extent cx="5550195" cy="4569460"/>
            <wp:effectExtent l="0" t="0" r="0" b="254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50195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ECB43" w14:textId="77777777" w:rsidR="00F776D0" w:rsidRDefault="002B1F39" w:rsidP="002B1F39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>Finally in order to get the balance inquiry report ,user will press the print button.</w:t>
      </w:r>
      <w:r w:rsidRPr="002B1F39">
        <w:rPr>
          <w:noProof/>
        </w:rPr>
        <w:t xml:space="preserve"> </w:t>
      </w:r>
    </w:p>
    <w:p w14:paraId="5552A949" w14:textId="0C986883" w:rsidR="002B1F39" w:rsidRDefault="0026492E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48D683B1" wp14:editId="1FE8CD8A">
            <wp:extent cx="5086350" cy="70485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704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7AB1B" w14:textId="77777777" w:rsidR="002B1F39" w:rsidRDefault="002B1F39" w:rsidP="005250C1">
      <w:pPr>
        <w:pStyle w:val="ListParagraph"/>
        <w:tabs>
          <w:tab w:val="left" w:pos="270"/>
        </w:tabs>
        <w:rPr>
          <w:noProof/>
        </w:rPr>
      </w:pPr>
    </w:p>
    <w:p w14:paraId="7DB2CB24" w14:textId="77777777" w:rsidR="000D7F9F" w:rsidRDefault="000D7F9F" w:rsidP="000D7F9F">
      <w:pPr>
        <w:ind w:left="360"/>
        <w:jc w:val="center"/>
        <w:rPr>
          <w:b/>
          <w:u w:val="single"/>
        </w:rPr>
      </w:pPr>
      <w:r>
        <w:rPr>
          <w:b/>
          <w:u w:val="single"/>
        </w:rPr>
        <w:t>Statements</w:t>
      </w:r>
    </w:p>
    <w:p w14:paraId="415E143A" w14:textId="77777777" w:rsidR="00447C79" w:rsidRDefault="000D7F9F" w:rsidP="00447C79">
      <w:pPr>
        <w:pStyle w:val="ListParagraph"/>
        <w:tabs>
          <w:tab w:val="left" w:pos="270"/>
        </w:tabs>
      </w:pPr>
      <w:r w:rsidRPr="0075463B">
        <w:t xml:space="preserve">The software </w:t>
      </w:r>
      <w:r w:rsidR="00544477" w:rsidRPr="00544477">
        <w:t>‘</w:t>
      </w:r>
      <w:r w:rsidR="00A60859">
        <w:t>Bank System</w:t>
      </w:r>
      <w:r w:rsidR="00544477" w:rsidRPr="00544477">
        <w:t>’</w:t>
      </w:r>
      <w:r w:rsidRPr="0075463B">
        <w:t xml:space="preserve"> </w:t>
      </w:r>
      <w:r w:rsidR="002326DC">
        <w:t xml:space="preserve">facilitates user with </w:t>
      </w:r>
      <w:r>
        <w:t>convenient interfaces,</w:t>
      </w:r>
      <w:r w:rsidR="002326DC">
        <w:t xml:space="preserve"> to filter and execute </w:t>
      </w:r>
      <w:r w:rsidRPr="0075463B">
        <w:t xml:space="preserve">reports for the </w:t>
      </w:r>
      <w:r w:rsidR="00544477" w:rsidRPr="00544477">
        <w:t>‘</w:t>
      </w:r>
      <w:r w:rsidR="00A60859">
        <w:t>Bank System</w:t>
      </w:r>
      <w:r w:rsidR="00544477" w:rsidRPr="00544477">
        <w:t>’</w:t>
      </w:r>
      <w:r w:rsidR="00544477">
        <w:t xml:space="preserve"> </w:t>
      </w:r>
      <w:r w:rsidRPr="0075463B">
        <w:t>solution</w:t>
      </w:r>
      <w:r>
        <w:t>.</w:t>
      </w:r>
    </w:p>
    <w:p w14:paraId="4DEE32A6" w14:textId="513AC252" w:rsidR="00F776D0" w:rsidRDefault="005121A9" w:rsidP="00447C79">
      <w:pPr>
        <w:pStyle w:val="ListParagraph"/>
        <w:tabs>
          <w:tab w:val="left" w:pos="270"/>
        </w:tabs>
        <w:rPr>
          <w:noProof/>
        </w:rPr>
      </w:pPr>
      <w:r w:rsidRPr="00C270E4">
        <w:rPr>
          <w:b/>
          <w:u w:val="single"/>
        </w:rPr>
        <w:t>Account Statements</w:t>
      </w:r>
      <w:r w:rsidRPr="00C270E4">
        <w:rPr>
          <w:b/>
        </w:rPr>
        <w:t xml:space="preserve">: </w:t>
      </w:r>
      <w:r>
        <w:t xml:space="preserve">In this interface user </w:t>
      </w:r>
      <w:r w:rsidR="002326DC">
        <w:t xml:space="preserve">can search </w:t>
      </w:r>
      <w:r>
        <w:t>based on account number</w:t>
      </w:r>
      <w:r w:rsidR="002326DC">
        <w:t xml:space="preserve"> or at Lookup button click.</w:t>
      </w:r>
      <w:r w:rsidRPr="005121A9">
        <w:rPr>
          <w:noProof/>
        </w:rPr>
        <w:t xml:space="preserve"> </w:t>
      </w:r>
    </w:p>
    <w:p w14:paraId="28A62690" w14:textId="4619D898" w:rsidR="005121A9" w:rsidRDefault="005121A9" w:rsidP="00F776D0">
      <w:pPr>
        <w:tabs>
          <w:tab w:val="left" w:pos="270"/>
        </w:tabs>
        <w:ind w:left="810"/>
        <w:jc w:val="center"/>
        <w:rPr>
          <w:noProof/>
        </w:rPr>
      </w:pPr>
      <w:r>
        <w:rPr>
          <w:noProof/>
        </w:rPr>
        <w:drawing>
          <wp:inline distT="0" distB="0" distL="0" distR="0" wp14:anchorId="20568534" wp14:editId="3240D6DC">
            <wp:extent cx="5560828" cy="4569460"/>
            <wp:effectExtent l="0" t="0" r="1905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60828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0732B" w14:textId="07FF8B9D" w:rsidR="005121A9" w:rsidRDefault="005121A9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05B8B12F" wp14:editId="19721572">
            <wp:extent cx="5571460" cy="598613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73646" cy="598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BBD41" w14:textId="7EB861CB" w:rsidR="00F776D0" w:rsidRDefault="002326DC" w:rsidP="005121A9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>As shown in screen shot below,</w:t>
      </w:r>
    </w:p>
    <w:p w14:paraId="719676B7" w14:textId="34C78B4F" w:rsidR="005121A9" w:rsidRDefault="005121A9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3B528A93" wp14:editId="2FE84628">
            <wp:extent cx="5539563" cy="4569460"/>
            <wp:effectExtent l="0" t="0" r="4445" b="25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39563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C9A44" w14:textId="12AF9C98" w:rsidR="00F776D0" w:rsidRDefault="00935FC7" w:rsidP="005121A9">
      <w:pPr>
        <w:pStyle w:val="ListParagraph"/>
        <w:tabs>
          <w:tab w:val="left" w:pos="270"/>
        </w:tabs>
        <w:rPr>
          <w:noProof/>
        </w:rPr>
      </w:pPr>
      <w:r>
        <w:rPr>
          <w:noProof/>
        </w:rPr>
        <w:t xml:space="preserve">The final of this interface is to display report. So in order to get the account transaction and current balance report user will simply press the </w:t>
      </w:r>
      <w:r w:rsidR="00835EC1">
        <w:rPr>
          <w:noProof/>
        </w:rPr>
        <w:t>‘P</w:t>
      </w:r>
      <w:r>
        <w:rPr>
          <w:noProof/>
        </w:rPr>
        <w:t>rint</w:t>
      </w:r>
      <w:r w:rsidR="00835EC1">
        <w:rPr>
          <w:noProof/>
        </w:rPr>
        <w:t>’</w:t>
      </w:r>
      <w:r>
        <w:rPr>
          <w:noProof/>
        </w:rPr>
        <w:t xml:space="preserve"> button.</w:t>
      </w:r>
    </w:p>
    <w:p w14:paraId="635DC690" w14:textId="0D6767F9" w:rsidR="00935FC7" w:rsidRDefault="00C35040" w:rsidP="00F776D0">
      <w:pPr>
        <w:pStyle w:val="ListParagraph"/>
        <w:tabs>
          <w:tab w:val="left" w:pos="270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7296DE54" wp14:editId="08035F69">
            <wp:extent cx="5581650" cy="4569460"/>
            <wp:effectExtent l="0" t="0" r="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17D76" w14:textId="77777777" w:rsidR="0075463B" w:rsidRPr="0075463B" w:rsidRDefault="0075463B" w:rsidP="0075463B">
      <w:pPr>
        <w:jc w:val="center"/>
        <w:rPr>
          <w:b/>
          <w:u w:val="single"/>
        </w:rPr>
      </w:pPr>
      <w:r w:rsidRPr="0075463B">
        <w:rPr>
          <w:b/>
          <w:u w:val="single"/>
        </w:rPr>
        <w:t>R</w:t>
      </w:r>
      <w:r w:rsidR="00644EC2">
        <w:rPr>
          <w:b/>
          <w:u w:val="single"/>
        </w:rPr>
        <w:t>EPORTS</w:t>
      </w:r>
    </w:p>
    <w:p w14:paraId="43D17E1B" w14:textId="0BA30669" w:rsidR="0075463B" w:rsidRDefault="00544477" w:rsidP="004B6D95">
      <w:pPr>
        <w:pStyle w:val="NoSpacing"/>
      </w:pPr>
      <w:r>
        <w:t xml:space="preserve">      </w:t>
      </w:r>
      <w:r w:rsidR="0075463B" w:rsidRPr="0075463B">
        <w:t xml:space="preserve"> The software “Bank</w:t>
      </w:r>
      <w:r w:rsidR="00B23F63">
        <w:t xml:space="preserve"> System</w:t>
      </w:r>
      <w:r w:rsidR="0075463B" w:rsidRPr="0075463B">
        <w:t xml:space="preserve">” provides convenient interfaces to display reports using variety of filters. It </w:t>
      </w:r>
      <w:proofErr w:type="gramStart"/>
      <w:r w:rsidR="00F776D0">
        <w:t>i</w:t>
      </w:r>
      <w:r w:rsidR="002326DC">
        <w:t>nclude</w:t>
      </w:r>
      <w:proofErr w:type="gramEnd"/>
      <w:r w:rsidR="002326DC">
        <w:t xml:space="preserve"> the following basic reporting interfaces.</w:t>
      </w:r>
    </w:p>
    <w:p w14:paraId="548E18CC" w14:textId="77777777" w:rsidR="004B6D95" w:rsidRPr="00C270E4" w:rsidRDefault="004B6D95" w:rsidP="004B6D95">
      <w:pPr>
        <w:pStyle w:val="NoSpacing"/>
        <w:numPr>
          <w:ilvl w:val="0"/>
          <w:numId w:val="25"/>
        </w:numPr>
        <w:tabs>
          <w:tab w:val="left" w:pos="630"/>
        </w:tabs>
      </w:pPr>
      <w:r w:rsidRPr="00C270E4">
        <w:t>Account Creation/Information Report</w:t>
      </w:r>
    </w:p>
    <w:p w14:paraId="570C58FB" w14:textId="77777777" w:rsidR="004B6D95" w:rsidRPr="00C270E4" w:rsidRDefault="004B6D95" w:rsidP="004B6D95">
      <w:pPr>
        <w:pStyle w:val="NoSpacing"/>
        <w:numPr>
          <w:ilvl w:val="0"/>
          <w:numId w:val="25"/>
        </w:numPr>
        <w:tabs>
          <w:tab w:val="left" w:pos="630"/>
        </w:tabs>
      </w:pPr>
      <w:r w:rsidRPr="00C270E4">
        <w:t>Specific Account Report</w:t>
      </w:r>
    </w:p>
    <w:p w14:paraId="67801DDE" w14:textId="77777777" w:rsidR="004B6D95" w:rsidRPr="00C270E4" w:rsidRDefault="004B6D95" w:rsidP="004B6D95">
      <w:pPr>
        <w:pStyle w:val="NoSpacing"/>
        <w:numPr>
          <w:ilvl w:val="0"/>
          <w:numId w:val="25"/>
        </w:numPr>
        <w:tabs>
          <w:tab w:val="left" w:pos="630"/>
        </w:tabs>
      </w:pPr>
      <w:r w:rsidRPr="00C270E4">
        <w:t>Transactions/Statements Report</w:t>
      </w:r>
    </w:p>
    <w:p w14:paraId="294D7A16" w14:textId="77777777" w:rsidR="004B6D95" w:rsidRPr="00092760" w:rsidRDefault="004B6D95" w:rsidP="0075463B">
      <w:pPr>
        <w:pStyle w:val="NoSpacing"/>
        <w:numPr>
          <w:ilvl w:val="0"/>
          <w:numId w:val="25"/>
        </w:numPr>
        <w:tabs>
          <w:tab w:val="left" w:pos="630"/>
          <w:tab w:val="left" w:pos="810"/>
        </w:tabs>
      </w:pPr>
      <w:r w:rsidRPr="00C270E4">
        <w:t>Balance Inquiry Report</w:t>
      </w:r>
    </w:p>
    <w:p w14:paraId="5E97F1F7" w14:textId="77777777" w:rsidR="00092760" w:rsidRPr="0075463B" w:rsidRDefault="00092760" w:rsidP="00092760">
      <w:pPr>
        <w:pStyle w:val="NoSpacing"/>
        <w:tabs>
          <w:tab w:val="left" w:pos="630"/>
          <w:tab w:val="left" w:pos="810"/>
        </w:tabs>
        <w:ind w:left="720"/>
      </w:pPr>
    </w:p>
    <w:p w14:paraId="11478A3B" w14:textId="67086F95" w:rsidR="00F776D0" w:rsidRDefault="0075463B" w:rsidP="00F776D0">
      <w:pPr>
        <w:pStyle w:val="ListParagraph"/>
        <w:numPr>
          <w:ilvl w:val="0"/>
          <w:numId w:val="10"/>
        </w:numPr>
        <w:tabs>
          <w:tab w:val="left" w:pos="270"/>
        </w:tabs>
        <w:ind w:left="360" w:hanging="270"/>
      </w:pPr>
      <w:r w:rsidRPr="00F776D0">
        <w:rPr>
          <w:b/>
          <w:u w:val="single"/>
        </w:rPr>
        <w:t>Account Creation/Information Report</w:t>
      </w:r>
      <w:r w:rsidRPr="00F776D0">
        <w:rPr>
          <w:b/>
        </w:rPr>
        <w:t>:</w:t>
      </w:r>
      <w:r w:rsidR="009262C5">
        <w:t xml:space="preserve"> It execute</w:t>
      </w:r>
      <w:r w:rsidRPr="0075463B">
        <w:t xml:space="preserve">s </w:t>
      </w:r>
      <w:r w:rsidR="00F776D0">
        <w:t xml:space="preserve">to display </w:t>
      </w:r>
      <w:r w:rsidR="00F776D0" w:rsidRPr="0075463B">
        <w:t>acco</w:t>
      </w:r>
      <w:r w:rsidR="00F776D0">
        <w:t xml:space="preserve">unt </w:t>
      </w:r>
      <w:r w:rsidR="00F776D0">
        <w:t>details.</w:t>
      </w:r>
    </w:p>
    <w:p w14:paraId="370D6852" w14:textId="008EC677" w:rsidR="0075463B" w:rsidRDefault="00C35040" w:rsidP="00F776D0">
      <w:pPr>
        <w:pStyle w:val="ListParagraph"/>
        <w:tabs>
          <w:tab w:val="left" w:pos="270"/>
        </w:tabs>
        <w:ind w:left="360"/>
        <w:jc w:val="center"/>
      </w:pPr>
      <w:r>
        <w:rPr>
          <w:noProof/>
        </w:rPr>
        <w:drawing>
          <wp:inline distT="0" distB="0" distL="0" distR="0" wp14:anchorId="289A56EE" wp14:editId="73722C33">
            <wp:extent cx="5781675" cy="4569460"/>
            <wp:effectExtent l="0" t="0" r="9525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81675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5F7D9" w14:textId="77777777" w:rsidR="001C291A" w:rsidRPr="001C291A" w:rsidRDefault="0075463B" w:rsidP="0075463B">
      <w:pPr>
        <w:pStyle w:val="ListParagraph"/>
        <w:numPr>
          <w:ilvl w:val="0"/>
          <w:numId w:val="10"/>
        </w:numPr>
        <w:tabs>
          <w:tab w:val="left" w:pos="270"/>
        </w:tabs>
        <w:ind w:left="360" w:hanging="270"/>
        <w:rPr>
          <w:b/>
          <w:u w:val="single"/>
        </w:rPr>
      </w:pPr>
      <w:r w:rsidRPr="0075463B">
        <w:rPr>
          <w:b/>
          <w:u w:val="single"/>
        </w:rPr>
        <w:t>Transaction</w:t>
      </w:r>
      <w:r w:rsidR="00BE107B">
        <w:rPr>
          <w:b/>
          <w:u w:val="single"/>
        </w:rPr>
        <w:t>s</w:t>
      </w:r>
      <w:r w:rsidRPr="0075463B">
        <w:rPr>
          <w:b/>
          <w:u w:val="single"/>
        </w:rPr>
        <w:t>/Statement</w:t>
      </w:r>
      <w:r w:rsidR="00BE107B">
        <w:rPr>
          <w:b/>
          <w:u w:val="single"/>
        </w:rPr>
        <w:t>s</w:t>
      </w:r>
      <w:r w:rsidRPr="0075463B">
        <w:rPr>
          <w:b/>
          <w:u w:val="single"/>
        </w:rPr>
        <w:t xml:space="preserve"> Report</w:t>
      </w:r>
      <w:r w:rsidRPr="0075463B">
        <w:rPr>
          <w:b/>
        </w:rPr>
        <w:t>:</w:t>
      </w:r>
      <w:r w:rsidR="009262C5">
        <w:rPr>
          <w:noProof/>
        </w:rPr>
        <w:t xml:space="preserve"> This report </w:t>
      </w:r>
      <w:r w:rsidRPr="0075463B">
        <w:rPr>
          <w:noProof/>
        </w:rPr>
        <w:t>include</w:t>
      </w:r>
      <w:r w:rsidR="002326DC">
        <w:rPr>
          <w:noProof/>
        </w:rPr>
        <w:t>s</w:t>
      </w:r>
      <w:r w:rsidRPr="0075463B">
        <w:rPr>
          <w:noProof/>
        </w:rPr>
        <w:t xml:space="preserve"> current balance amount in the relevant account number.</w:t>
      </w:r>
      <w:r w:rsidR="00BC1A8B" w:rsidRPr="00BC1A8B">
        <w:rPr>
          <w:noProof/>
        </w:rPr>
        <w:t xml:space="preserve"> </w:t>
      </w:r>
    </w:p>
    <w:p w14:paraId="1AF4E45E" w14:textId="7A5200B8" w:rsidR="0075463B" w:rsidRDefault="00BC1A8B" w:rsidP="001C291A">
      <w:pPr>
        <w:pStyle w:val="ListParagraph"/>
        <w:tabs>
          <w:tab w:val="left" w:pos="270"/>
        </w:tabs>
        <w:ind w:left="360"/>
        <w:jc w:val="center"/>
        <w:rPr>
          <w:b/>
          <w:u w:val="single"/>
        </w:rPr>
      </w:pPr>
      <w:r>
        <w:rPr>
          <w:noProof/>
        </w:rPr>
        <w:drawing>
          <wp:inline distT="0" distB="0" distL="0" distR="0" wp14:anchorId="593F84FE" wp14:editId="6EB8E9DB">
            <wp:extent cx="5800725" cy="4569460"/>
            <wp:effectExtent l="0" t="0" r="9525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00725" cy="456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D6BA1" w14:textId="77777777" w:rsidR="001C291A" w:rsidRDefault="0075463B" w:rsidP="008C3878">
      <w:pPr>
        <w:pStyle w:val="ListParagraph"/>
        <w:numPr>
          <w:ilvl w:val="0"/>
          <w:numId w:val="10"/>
        </w:numPr>
        <w:tabs>
          <w:tab w:val="left" w:pos="270"/>
          <w:tab w:val="left" w:pos="4590"/>
        </w:tabs>
        <w:ind w:left="360" w:hanging="270"/>
      </w:pPr>
      <w:r w:rsidRPr="00BC1A8B">
        <w:rPr>
          <w:b/>
          <w:u w:val="single"/>
        </w:rPr>
        <w:t>Balance Inquiry Report</w:t>
      </w:r>
      <w:r w:rsidRPr="00BC1A8B">
        <w:rPr>
          <w:b/>
        </w:rPr>
        <w:t xml:space="preserve">: </w:t>
      </w:r>
      <w:r w:rsidR="002326DC">
        <w:t>It executes</w:t>
      </w:r>
      <w:r w:rsidRPr="0075463B">
        <w:t xml:space="preserve"> ‘Balance Inquiry</w:t>
      </w:r>
      <w:r w:rsidR="002326DC">
        <w:t xml:space="preserve"> against any</w:t>
      </w:r>
      <w:r w:rsidR="0000476D">
        <w:t xml:space="preserve"> account number.</w:t>
      </w:r>
      <w:r w:rsidRPr="0075463B">
        <w:rPr>
          <w:noProof/>
        </w:rPr>
        <w:t xml:space="preserve">  </w:t>
      </w:r>
    </w:p>
    <w:p w14:paraId="0979B570" w14:textId="0AC6C4E0" w:rsidR="008C3878" w:rsidRPr="0075463B" w:rsidRDefault="00BC1A8B" w:rsidP="001C291A">
      <w:pPr>
        <w:tabs>
          <w:tab w:val="left" w:pos="270"/>
          <w:tab w:val="left" w:pos="4590"/>
        </w:tabs>
        <w:ind w:left="1170"/>
        <w:jc w:val="center"/>
      </w:pPr>
      <w:r>
        <w:rPr>
          <w:noProof/>
        </w:rPr>
        <w:drawing>
          <wp:inline distT="0" distB="0" distL="0" distR="0" wp14:anchorId="099B3C11" wp14:editId="235BFDF1">
            <wp:extent cx="5086350" cy="70485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704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C3878" w:rsidRPr="0075463B" w:rsidSect="00A60859">
      <w:footerReference w:type="default" r:id="rId32"/>
      <w:pgSz w:w="12240" w:h="15840"/>
      <w:pgMar w:top="540" w:right="990" w:bottom="108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073B2D" w14:textId="77777777" w:rsidR="003A56D9" w:rsidRDefault="003A56D9" w:rsidP="00735426">
      <w:pPr>
        <w:spacing w:after="0" w:line="240" w:lineRule="auto"/>
      </w:pPr>
      <w:r>
        <w:separator/>
      </w:r>
    </w:p>
  </w:endnote>
  <w:endnote w:type="continuationSeparator" w:id="0">
    <w:p w14:paraId="0E233E64" w14:textId="77777777" w:rsidR="003A56D9" w:rsidRDefault="003A56D9" w:rsidP="007354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89250478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0FAD9951" w14:textId="77777777" w:rsidR="00B67555" w:rsidRDefault="00B67555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0D11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0D11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30DE909" w14:textId="77777777" w:rsidR="007D242D" w:rsidRDefault="007D242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F6E8344" w14:textId="77777777" w:rsidR="003A56D9" w:rsidRDefault="003A56D9" w:rsidP="00735426">
      <w:pPr>
        <w:spacing w:after="0" w:line="240" w:lineRule="auto"/>
      </w:pPr>
      <w:r>
        <w:separator/>
      </w:r>
    </w:p>
  </w:footnote>
  <w:footnote w:type="continuationSeparator" w:id="0">
    <w:p w14:paraId="443AEC69" w14:textId="77777777" w:rsidR="003A56D9" w:rsidRDefault="003A56D9" w:rsidP="007354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30374"/>
    <w:multiLevelType w:val="hybridMultilevel"/>
    <w:tmpl w:val="DA5A2C88"/>
    <w:lvl w:ilvl="0" w:tplc="7AD0DD06">
      <w:start w:val="4"/>
      <w:numFmt w:val="lowerLetter"/>
      <w:lvlText w:val="%1."/>
      <w:lvlJc w:val="left"/>
      <w:pPr>
        <w:ind w:left="1080" w:hanging="360"/>
      </w:pPr>
      <w:rPr>
        <w:rFonts w:hint="default"/>
        <w:u w:val="doubl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08B665C"/>
    <w:multiLevelType w:val="hybridMultilevel"/>
    <w:tmpl w:val="6E74F0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D0E482C"/>
    <w:multiLevelType w:val="hybridMultilevel"/>
    <w:tmpl w:val="F73C7D22"/>
    <w:lvl w:ilvl="0" w:tplc="BD90EF0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146A7C"/>
    <w:multiLevelType w:val="hybridMultilevel"/>
    <w:tmpl w:val="AEE638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3B281A"/>
    <w:multiLevelType w:val="hybridMultilevel"/>
    <w:tmpl w:val="7F04632A"/>
    <w:lvl w:ilvl="0" w:tplc="E6DC3B6E">
      <w:start w:val="3"/>
      <w:numFmt w:val="lowerLetter"/>
      <w:lvlText w:val="%1."/>
      <w:lvlJc w:val="left"/>
      <w:pPr>
        <w:ind w:left="720" w:hanging="360"/>
      </w:pPr>
      <w:rPr>
        <w:rFonts w:hint="default"/>
        <w:color w:val="auto"/>
        <w:u w:val="doubl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D845EF"/>
    <w:multiLevelType w:val="hybridMultilevel"/>
    <w:tmpl w:val="3DCE7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6A1242E"/>
    <w:multiLevelType w:val="hybridMultilevel"/>
    <w:tmpl w:val="ABB6DA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5D2246"/>
    <w:multiLevelType w:val="hybridMultilevel"/>
    <w:tmpl w:val="1E26F84C"/>
    <w:lvl w:ilvl="0" w:tplc="12B4DA80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92A5FF0"/>
    <w:multiLevelType w:val="hybridMultilevel"/>
    <w:tmpl w:val="6CD0E1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98A43E0"/>
    <w:multiLevelType w:val="hybridMultilevel"/>
    <w:tmpl w:val="4484DECE"/>
    <w:lvl w:ilvl="0" w:tplc="DA8853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FDF3122"/>
    <w:multiLevelType w:val="hybridMultilevel"/>
    <w:tmpl w:val="1122928C"/>
    <w:lvl w:ilvl="0" w:tplc="788C0E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4FD7D3F"/>
    <w:multiLevelType w:val="hybridMultilevel"/>
    <w:tmpl w:val="6E9236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74870C7"/>
    <w:multiLevelType w:val="hybridMultilevel"/>
    <w:tmpl w:val="E01AEB8C"/>
    <w:lvl w:ilvl="0" w:tplc="F72AA5BA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A370B5"/>
    <w:multiLevelType w:val="hybridMultilevel"/>
    <w:tmpl w:val="FED038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2454CD"/>
    <w:multiLevelType w:val="hybridMultilevel"/>
    <w:tmpl w:val="EADC7DDC"/>
    <w:lvl w:ilvl="0" w:tplc="241A478E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FB7020B"/>
    <w:multiLevelType w:val="hybridMultilevel"/>
    <w:tmpl w:val="FC4221A0"/>
    <w:lvl w:ilvl="0" w:tplc="52DAF82A">
      <w:start w:val="1"/>
      <w:numFmt w:val="lowerLetter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1400522"/>
    <w:multiLevelType w:val="hybridMultilevel"/>
    <w:tmpl w:val="0E820D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0D0380"/>
    <w:multiLevelType w:val="hybridMultilevel"/>
    <w:tmpl w:val="019AC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2A6DB8"/>
    <w:multiLevelType w:val="hybridMultilevel"/>
    <w:tmpl w:val="1598B3C0"/>
    <w:lvl w:ilvl="0" w:tplc="0409000F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4BE004F"/>
    <w:multiLevelType w:val="hybridMultilevel"/>
    <w:tmpl w:val="EF02DFF0"/>
    <w:lvl w:ilvl="0" w:tplc="058C346C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067079"/>
    <w:multiLevelType w:val="hybridMultilevel"/>
    <w:tmpl w:val="12C44E14"/>
    <w:lvl w:ilvl="0" w:tplc="A872CA66">
      <w:start w:val="1"/>
      <w:numFmt w:val="decimal"/>
      <w:lvlText w:val="%1.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D72FAD"/>
    <w:multiLevelType w:val="hybridMultilevel"/>
    <w:tmpl w:val="5FE8E1FA"/>
    <w:lvl w:ilvl="0" w:tplc="C4E626D2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6F7BF5"/>
    <w:multiLevelType w:val="hybridMultilevel"/>
    <w:tmpl w:val="2AB4C658"/>
    <w:lvl w:ilvl="0" w:tplc="F95CCF74">
      <w:start w:val="4"/>
      <w:numFmt w:val="lowerLetter"/>
      <w:lvlText w:val="%1."/>
      <w:lvlJc w:val="left"/>
      <w:pPr>
        <w:ind w:left="1080" w:hanging="360"/>
      </w:pPr>
      <w:rPr>
        <w:rFonts w:hint="default"/>
        <w:u w:val="doubl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5F67D27"/>
    <w:multiLevelType w:val="hybridMultilevel"/>
    <w:tmpl w:val="0BBED14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A7A5392"/>
    <w:multiLevelType w:val="hybridMultilevel"/>
    <w:tmpl w:val="9FE49C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5B243941"/>
    <w:multiLevelType w:val="hybridMultilevel"/>
    <w:tmpl w:val="8A068092"/>
    <w:lvl w:ilvl="0" w:tplc="04090001">
      <w:start w:val="1"/>
      <w:numFmt w:val="bullet"/>
      <w:lvlText w:val=""/>
      <w:lvlJc w:val="left"/>
      <w:pPr>
        <w:ind w:left="211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79" w:hanging="360"/>
      </w:pPr>
      <w:rPr>
        <w:rFonts w:ascii="Wingdings" w:hAnsi="Wingdings" w:hint="default"/>
      </w:rPr>
    </w:lvl>
  </w:abstractNum>
  <w:abstractNum w:abstractNumId="26">
    <w:nsid w:val="5EF05890"/>
    <w:multiLevelType w:val="hybridMultilevel"/>
    <w:tmpl w:val="AA4A872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19F57C0"/>
    <w:multiLevelType w:val="hybridMultilevel"/>
    <w:tmpl w:val="282EF792"/>
    <w:lvl w:ilvl="0" w:tplc="F72AA5BA">
      <w:start w:val="1"/>
      <w:numFmt w:val="lowerLetter"/>
      <w:lvlText w:val="%1."/>
      <w:lvlJc w:val="left"/>
      <w:pPr>
        <w:ind w:left="153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693434DE"/>
    <w:multiLevelType w:val="hybridMultilevel"/>
    <w:tmpl w:val="4CFEFD62"/>
    <w:lvl w:ilvl="0" w:tplc="BD90EF08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699E2044"/>
    <w:multiLevelType w:val="hybridMultilevel"/>
    <w:tmpl w:val="4DE4ADDA"/>
    <w:lvl w:ilvl="0" w:tplc="BD90EF08">
      <w:start w:val="1"/>
      <w:numFmt w:val="lowerLetter"/>
      <w:lvlText w:val="%1.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C149D4"/>
    <w:multiLevelType w:val="hybridMultilevel"/>
    <w:tmpl w:val="7B4ED4D0"/>
    <w:lvl w:ilvl="0" w:tplc="BD90EF08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43F788B"/>
    <w:multiLevelType w:val="hybridMultilevel"/>
    <w:tmpl w:val="9D60E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571A52"/>
    <w:multiLevelType w:val="hybridMultilevel"/>
    <w:tmpl w:val="A56E11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6"/>
  </w:num>
  <w:num w:numId="3">
    <w:abstractNumId w:val="32"/>
  </w:num>
  <w:num w:numId="4">
    <w:abstractNumId w:val="5"/>
  </w:num>
  <w:num w:numId="5">
    <w:abstractNumId w:val="31"/>
  </w:num>
  <w:num w:numId="6">
    <w:abstractNumId w:val="30"/>
  </w:num>
  <w:num w:numId="7">
    <w:abstractNumId w:val="9"/>
  </w:num>
  <w:num w:numId="8">
    <w:abstractNumId w:val="28"/>
  </w:num>
  <w:num w:numId="9">
    <w:abstractNumId w:val="10"/>
  </w:num>
  <w:num w:numId="10">
    <w:abstractNumId w:val="27"/>
  </w:num>
  <w:num w:numId="11">
    <w:abstractNumId w:val="17"/>
  </w:num>
  <w:num w:numId="12">
    <w:abstractNumId w:val="13"/>
  </w:num>
  <w:num w:numId="13">
    <w:abstractNumId w:val="23"/>
  </w:num>
  <w:num w:numId="14">
    <w:abstractNumId w:val="29"/>
  </w:num>
  <w:num w:numId="15">
    <w:abstractNumId w:val="16"/>
  </w:num>
  <w:num w:numId="16">
    <w:abstractNumId w:val="1"/>
  </w:num>
  <w:num w:numId="17">
    <w:abstractNumId w:val="25"/>
  </w:num>
  <w:num w:numId="18">
    <w:abstractNumId w:val="8"/>
  </w:num>
  <w:num w:numId="19">
    <w:abstractNumId w:val="20"/>
  </w:num>
  <w:num w:numId="20">
    <w:abstractNumId w:val="26"/>
  </w:num>
  <w:num w:numId="21">
    <w:abstractNumId w:val="2"/>
  </w:num>
  <w:num w:numId="22">
    <w:abstractNumId w:val="19"/>
  </w:num>
  <w:num w:numId="23">
    <w:abstractNumId w:val="3"/>
  </w:num>
  <w:num w:numId="24">
    <w:abstractNumId w:val="24"/>
  </w:num>
  <w:num w:numId="25">
    <w:abstractNumId w:val="15"/>
  </w:num>
  <w:num w:numId="26">
    <w:abstractNumId w:val="18"/>
  </w:num>
  <w:num w:numId="27">
    <w:abstractNumId w:val="12"/>
  </w:num>
  <w:num w:numId="28">
    <w:abstractNumId w:val="7"/>
  </w:num>
  <w:num w:numId="29">
    <w:abstractNumId w:val="14"/>
  </w:num>
  <w:num w:numId="30">
    <w:abstractNumId w:val="21"/>
  </w:num>
  <w:num w:numId="31">
    <w:abstractNumId w:val="4"/>
  </w:num>
  <w:num w:numId="32">
    <w:abstractNumId w:val="0"/>
  </w:num>
  <w:num w:numId="3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7F0"/>
    <w:rsid w:val="0000476D"/>
    <w:rsid w:val="00021C2D"/>
    <w:rsid w:val="00025DF6"/>
    <w:rsid w:val="00030DEC"/>
    <w:rsid w:val="00043F9B"/>
    <w:rsid w:val="00051FC0"/>
    <w:rsid w:val="000772EF"/>
    <w:rsid w:val="00085862"/>
    <w:rsid w:val="000909E7"/>
    <w:rsid w:val="00092760"/>
    <w:rsid w:val="000937BC"/>
    <w:rsid w:val="000C0D03"/>
    <w:rsid w:val="000D7F9F"/>
    <w:rsid w:val="000E1418"/>
    <w:rsid w:val="000E710A"/>
    <w:rsid w:val="000E79E6"/>
    <w:rsid w:val="000E7FFC"/>
    <w:rsid w:val="00106723"/>
    <w:rsid w:val="00111440"/>
    <w:rsid w:val="001344A3"/>
    <w:rsid w:val="00176690"/>
    <w:rsid w:val="001835BB"/>
    <w:rsid w:val="001966FF"/>
    <w:rsid w:val="001A426A"/>
    <w:rsid w:val="001B5208"/>
    <w:rsid w:val="001C291A"/>
    <w:rsid w:val="001C6CDB"/>
    <w:rsid w:val="00214351"/>
    <w:rsid w:val="00225ACD"/>
    <w:rsid w:val="002326DC"/>
    <w:rsid w:val="0026379A"/>
    <w:rsid w:val="0026492E"/>
    <w:rsid w:val="00271C4F"/>
    <w:rsid w:val="0028032D"/>
    <w:rsid w:val="002B1F39"/>
    <w:rsid w:val="002B6F12"/>
    <w:rsid w:val="002D07F0"/>
    <w:rsid w:val="002D7849"/>
    <w:rsid w:val="002E2B36"/>
    <w:rsid w:val="002E549E"/>
    <w:rsid w:val="002F45E3"/>
    <w:rsid w:val="00301D2C"/>
    <w:rsid w:val="003169C3"/>
    <w:rsid w:val="00326844"/>
    <w:rsid w:val="00340FC9"/>
    <w:rsid w:val="0034725A"/>
    <w:rsid w:val="003629B5"/>
    <w:rsid w:val="00373F47"/>
    <w:rsid w:val="003754BA"/>
    <w:rsid w:val="00391D71"/>
    <w:rsid w:val="003A30E2"/>
    <w:rsid w:val="003A3186"/>
    <w:rsid w:val="003A56D9"/>
    <w:rsid w:val="003B0D23"/>
    <w:rsid w:val="003B72D6"/>
    <w:rsid w:val="003E6D25"/>
    <w:rsid w:val="004309BF"/>
    <w:rsid w:val="004330E4"/>
    <w:rsid w:val="00447C79"/>
    <w:rsid w:val="00454238"/>
    <w:rsid w:val="0048763B"/>
    <w:rsid w:val="004905D9"/>
    <w:rsid w:val="00493F9C"/>
    <w:rsid w:val="004A581A"/>
    <w:rsid w:val="004B4A5F"/>
    <w:rsid w:val="004B6D95"/>
    <w:rsid w:val="004E67D2"/>
    <w:rsid w:val="004F00BF"/>
    <w:rsid w:val="00502C5E"/>
    <w:rsid w:val="005046C0"/>
    <w:rsid w:val="00506147"/>
    <w:rsid w:val="005121A9"/>
    <w:rsid w:val="005212DF"/>
    <w:rsid w:val="005250C1"/>
    <w:rsid w:val="005303A4"/>
    <w:rsid w:val="00544477"/>
    <w:rsid w:val="00575780"/>
    <w:rsid w:val="00587B4B"/>
    <w:rsid w:val="005A4FF2"/>
    <w:rsid w:val="005B4BBE"/>
    <w:rsid w:val="005B50E3"/>
    <w:rsid w:val="005C08E3"/>
    <w:rsid w:val="005F0A2B"/>
    <w:rsid w:val="005F1DEA"/>
    <w:rsid w:val="005F7E20"/>
    <w:rsid w:val="00607D18"/>
    <w:rsid w:val="00632E1C"/>
    <w:rsid w:val="00644EC2"/>
    <w:rsid w:val="006450D0"/>
    <w:rsid w:val="00662307"/>
    <w:rsid w:val="006678DF"/>
    <w:rsid w:val="006747FA"/>
    <w:rsid w:val="00691229"/>
    <w:rsid w:val="006B2856"/>
    <w:rsid w:val="006C3844"/>
    <w:rsid w:val="006C47CD"/>
    <w:rsid w:val="00700093"/>
    <w:rsid w:val="00735426"/>
    <w:rsid w:val="00740D27"/>
    <w:rsid w:val="0075463B"/>
    <w:rsid w:val="0077326D"/>
    <w:rsid w:val="00774430"/>
    <w:rsid w:val="00790B18"/>
    <w:rsid w:val="00795D53"/>
    <w:rsid w:val="007C14DE"/>
    <w:rsid w:val="007D242D"/>
    <w:rsid w:val="007E4274"/>
    <w:rsid w:val="007F2847"/>
    <w:rsid w:val="00835EC1"/>
    <w:rsid w:val="00847B53"/>
    <w:rsid w:val="0086023A"/>
    <w:rsid w:val="0086073D"/>
    <w:rsid w:val="008C3878"/>
    <w:rsid w:val="008E20B0"/>
    <w:rsid w:val="00905ADC"/>
    <w:rsid w:val="009075A4"/>
    <w:rsid w:val="00925897"/>
    <w:rsid w:val="009262C5"/>
    <w:rsid w:val="00933DFE"/>
    <w:rsid w:val="00935FC7"/>
    <w:rsid w:val="0093601E"/>
    <w:rsid w:val="00942C08"/>
    <w:rsid w:val="00956D3D"/>
    <w:rsid w:val="00961B70"/>
    <w:rsid w:val="009656B2"/>
    <w:rsid w:val="00974A2F"/>
    <w:rsid w:val="00980563"/>
    <w:rsid w:val="009827D9"/>
    <w:rsid w:val="00986F55"/>
    <w:rsid w:val="00990D11"/>
    <w:rsid w:val="009970AC"/>
    <w:rsid w:val="00997E64"/>
    <w:rsid w:val="009A533C"/>
    <w:rsid w:val="00A15508"/>
    <w:rsid w:val="00A21481"/>
    <w:rsid w:val="00A269D7"/>
    <w:rsid w:val="00A308F1"/>
    <w:rsid w:val="00A40ADA"/>
    <w:rsid w:val="00A43824"/>
    <w:rsid w:val="00A50159"/>
    <w:rsid w:val="00A60859"/>
    <w:rsid w:val="00A65BCF"/>
    <w:rsid w:val="00A6711B"/>
    <w:rsid w:val="00A72582"/>
    <w:rsid w:val="00AC7D38"/>
    <w:rsid w:val="00AD5319"/>
    <w:rsid w:val="00AE62D6"/>
    <w:rsid w:val="00B23F63"/>
    <w:rsid w:val="00B26630"/>
    <w:rsid w:val="00B60B19"/>
    <w:rsid w:val="00B67555"/>
    <w:rsid w:val="00B94364"/>
    <w:rsid w:val="00BA7B09"/>
    <w:rsid w:val="00BC1A8B"/>
    <w:rsid w:val="00BE107B"/>
    <w:rsid w:val="00C05EFD"/>
    <w:rsid w:val="00C270E4"/>
    <w:rsid w:val="00C32DCB"/>
    <w:rsid w:val="00C35040"/>
    <w:rsid w:val="00C45CBB"/>
    <w:rsid w:val="00C52343"/>
    <w:rsid w:val="00C54427"/>
    <w:rsid w:val="00C547D0"/>
    <w:rsid w:val="00C63399"/>
    <w:rsid w:val="00CA7249"/>
    <w:rsid w:val="00CD3476"/>
    <w:rsid w:val="00CE6850"/>
    <w:rsid w:val="00CF7EB4"/>
    <w:rsid w:val="00D348AB"/>
    <w:rsid w:val="00D562C9"/>
    <w:rsid w:val="00D63C5A"/>
    <w:rsid w:val="00D65B2F"/>
    <w:rsid w:val="00DE5AF5"/>
    <w:rsid w:val="00DE6147"/>
    <w:rsid w:val="00E03ABC"/>
    <w:rsid w:val="00E33A83"/>
    <w:rsid w:val="00E401DD"/>
    <w:rsid w:val="00E419EE"/>
    <w:rsid w:val="00E600B5"/>
    <w:rsid w:val="00E83739"/>
    <w:rsid w:val="00E84D33"/>
    <w:rsid w:val="00E96C9F"/>
    <w:rsid w:val="00EB7D83"/>
    <w:rsid w:val="00EC418A"/>
    <w:rsid w:val="00EF5426"/>
    <w:rsid w:val="00F44806"/>
    <w:rsid w:val="00F50B69"/>
    <w:rsid w:val="00F62AAC"/>
    <w:rsid w:val="00F715E8"/>
    <w:rsid w:val="00F72B22"/>
    <w:rsid w:val="00F76625"/>
    <w:rsid w:val="00F776D0"/>
    <w:rsid w:val="00F97C11"/>
    <w:rsid w:val="00FC2C41"/>
    <w:rsid w:val="00FD120D"/>
    <w:rsid w:val="10AE4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EC673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4F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66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858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586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308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35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5426"/>
  </w:style>
  <w:style w:type="paragraph" w:styleId="Footer">
    <w:name w:val="footer"/>
    <w:basedOn w:val="Normal"/>
    <w:link w:val="FooterChar"/>
    <w:uiPriority w:val="99"/>
    <w:unhideWhenUsed/>
    <w:rsid w:val="00735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5426"/>
  </w:style>
  <w:style w:type="paragraph" w:styleId="Title">
    <w:name w:val="Title"/>
    <w:basedOn w:val="Normal"/>
    <w:next w:val="Normal"/>
    <w:link w:val="TitleChar"/>
    <w:uiPriority w:val="10"/>
    <w:qFormat/>
    <w:rsid w:val="001966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966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966F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966F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1966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07D18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5A4F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4F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66F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8586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586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308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35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35426"/>
  </w:style>
  <w:style w:type="paragraph" w:styleId="Footer">
    <w:name w:val="footer"/>
    <w:basedOn w:val="Normal"/>
    <w:link w:val="FooterChar"/>
    <w:uiPriority w:val="99"/>
    <w:unhideWhenUsed/>
    <w:rsid w:val="00735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35426"/>
  </w:style>
  <w:style w:type="paragraph" w:styleId="Title">
    <w:name w:val="Title"/>
    <w:basedOn w:val="Normal"/>
    <w:next w:val="Normal"/>
    <w:link w:val="TitleChar"/>
    <w:uiPriority w:val="10"/>
    <w:qFormat/>
    <w:rsid w:val="001966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966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966F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966F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1966F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07D18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5A4F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9</Pages>
  <Words>861</Words>
  <Characters>4912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Uzma Hamid</cp:lastModifiedBy>
  <cp:revision>17</cp:revision>
  <dcterms:created xsi:type="dcterms:W3CDTF">2017-07-13T12:01:00Z</dcterms:created>
  <dcterms:modified xsi:type="dcterms:W3CDTF">2017-08-02T11:26:00Z</dcterms:modified>
</cp:coreProperties>
</file>